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885AAE" w14:textId="5AEAF366" w:rsidR="00B42A84" w:rsidRDefault="00AF09A6">
      <w:r>
        <w:rPr>
          <w:rFonts w:hint="eastAsia"/>
        </w:rPr>
        <w:t>6</w:t>
      </w:r>
      <w:r>
        <w:t>.0</w:t>
      </w:r>
    </w:p>
    <w:p w14:paraId="028889A7" w14:textId="7F332873" w:rsidR="00AF09A6" w:rsidRDefault="00AF09A6">
      <w:r>
        <w:t>When the UE is capable of connecting to 5GC and EPC and connected to an ng-</w:t>
      </w:r>
      <w:proofErr w:type="spellStart"/>
      <w:r>
        <w:t>eNB</w:t>
      </w:r>
      <w:proofErr w:type="spellEnd"/>
      <w:r>
        <w:t xml:space="preserve"> which is connected </w:t>
      </w:r>
      <w:r w:rsidRPr="002B22AB">
        <w:t>to both EPC and 5GC</w:t>
      </w:r>
      <w:r>
        <w:t>, the UE has the ability to select which core network to connect to as described in clause 4.8.4 in TS24.501[35]. If the UE selects the EPC, the UE shall use security procedure as in TS33.401[10].</w:t>
      </w:r>
    </w:p>
    <w:p w14:paraId="68A3B897" w14:textId="6BED6520" w:rsidR="00AF09A6" w:rsidRDefault="00AF09A6"/>
    <w:p w14:paraId="0D4D6886" w14:textId="7FF647E6" w:rsidR="00AF09A6" w:rsidRDefault="00AF09A6">
      <w:r>
        <w:rPr>
          <w:rFonts w:hint="eastAsia"/>
        </w:rPr>
        <w:t>6</w:t>
      </w:r>
      <w:r>
        <w:t>.1.1.1</w:t>
      </w:r>
    </w:p>
    <w:p w14:paraId="4CAC8946" w14:textId="77777777" w:rsidR="00AF09A6" w:rsidRPr="007B0C8B" w:rsidRDefault="00AF09A6" w:rsidP="00AF09A6">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3C24421" w14:textId="77777777" w:rsidR="00AF09A6" w:rsidRPr="007B0C8B" w:rsidRDefault="00AF09A6" w:rsidP="00AF09A6">
      <w:pPr>
        <w:pStyle w:val="NO"/>
      </w:pPr>
      <w:r w:rsidRPr="007B0C8B">
        <w:t xml:space="preserve">NOTE </w:t>
      </w:r>
      <w:r w:rsidRPr="00175ED4">
        <w:rPr>
          <w:lang w:val="en-GB"/>
        </w:rPr>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26314EE6" w14:textId="5F32091E" w:rsidR="00AF09A6" w:rsidRDefault="00AF09A6">
      <w:pPr>
        <w:rPr>
          <w:lang w:val="x-none"/>
        </w:rPr>
      </w:pPr>
    </w:p>
    <w:p w14:paraId="1D94B305" w14:textId="7D647925" w:rsidR="00AF09A6" w:rsidRDefault="00AF09A6">
      <w:pPr>
        <w:rPr>
          <w:lang w:val="x-none"/>
        </w:rPr>
      </w:pPr>
      <w:r>
        <w:rPr>
          <w:rFonts w:hint="eastAsia"/>
          <w:lang w:val="x-none"/>
        </w:rPr>
        <w:t>6</w:t>
      </w:r>
      <w:r>
        <w:rPr>
          <w:lang w:val="x-none"/>
        </w:rPr>
        <w:t>.1.1.2</w:t>
      </w:r>
    </w:p>
    <w:p w14:paraId="12886C0B" w14:textId="53805A7D" w:rsidR="00AF09A6" w:rsidRDefault="00AF09A6">
      <w:r w:rsidRPr="007B0C8B">
        <w:t>The EAP framework is specified in RFC 3748 [27].</w:t>
      </w:r>
    </w:p>
    <w:p w14:paraId="7E1C3DF4" w14:textId="1C81C3F6" w:rsidR="00AF09A6" w:rsidRDefault="00AF09A6"/>
    <w:p w14:paraId="394773D5" w14:textId="33BC08FE" w:rsidR="00AF09A6" w:rsidRDefault="00AF09A6">
      <w:pPr>
        <w:rPr>
          <w:lang w:val="x-none"/>
        </w:rPr>
      </w:pPr>
      <w:r>
        <w:rPr>
          <w:rFonts w:hint="eastAsia"/>
          <w:lang w:val="x-none"/>
        </w:rPr>
        <w:t>6</w:t>
      </w:r>
      <w:r>
        <w:rPr>
          <w:lang w:val="x-none"/>
        </w:rPr>
        <w:t>.1.1.3</w:t>
      </w:r>
    </w:p>
    <w:p w14:paraId="748B8C0E" w14:textId="77777777" w:rsidR="00AF09A6" w:rsidRPr="007B0C8B" w:rsidRDefault="00AF09A6" w:rsidP="00AF09A6">
      <w:r w:rsidRPr="007B0C8B">
        <w:t>the K</w:t>
      </w:r>
      <w:r w:rsidRPr="007B0C8B">
        <w:rPr>
          <w:vertAlign w:val="subscript"/>
        </w:rPr>
        <w:t>SEAF</w:t>
      </w:r>
      <w:r w:rsidRPr="007B0C8B">
        <w:t xml:space="preserve"> shall be cryptographically separate from the key K</w:t>
      </w:r>
      <w:r w:rsidRPr="007B0C8B">
        <w:rPr>
          <w:vertAlign w:val="subscript"/>
        </w:rPr>
        <w:t>ASME</w:t>
      </w:r>
      <w:r w:rsidRPr="007B0C8B">
        <w:t xml:space="preserve"> delivered from the home network to the serving network in earlier mobile network generations.</w:t>
      </w:r>
    </w:p>
    <w:p w14:paraId="4FB1D6D5" w14:textId="39293CF5" w:rsidR="00AF09A6" w:rsidRDefault="00AF09A6"/>
    <w:p w14:paraId="7E1466CE" w14:textId="307837F8" w:rsidR="00AF09A6" w:rsidRDefault="00AF09A6">
      <w:r>
        <w:rPr>
          <w:rFonts w:hint="eastAsia"/>
        </w:rPr>
        <w:t>6</w:t>
      </w:r>
      <w:r>
        <w:t>.1.1.4.1</w:t>
      </w:r>
    </w:p>
    <w:p w14:paraId="3FC37465" w14:textId="77777777" w:rsidR="00AF09A6" w:rsidRPr="007B0C8B" w:rsidRDefault="00AF09A6" w:rsidP="00AF09A6">
      <w:r w:rsidRPr="00AF09A6">
        <w:rPr>
          <w:highlight w:val="yellow"/>
        </w:rPr>
        <w:t>The serving network name is the concatenation of a service code and the SN Id with a separation character ":" such that the service code prepends the SN Id.</w:t>
      </w:r>
      <w:r w:rsidRPr="007B0C8B">
        <w:t xml:space="preserve"> </w:t>
      </w:r>
    </w:p>
    <w:p w14:paraId="0F07F80B" w14:textId="790032DE" w:rsidR="00AF09A6" w:rsidRDefault="00AF09A6"/>
    <w:p w14:paraId="17AC70E0" w14:textId="2D7FD0C5" w:rsidR="00AF09A6" w:rsidRDefault="00AF09A6">
      <w:r>
        <w:rPr>
          <w:rFonts w:hint="eastAsia"/>
        </w:rPr>
        <w:t>6</w:t>
      </w:r>
      <w:r>
        <w:t>.1.</w:t>
      </w:r>
      <w:r w:rsidR="00862085">
        <w:t>2</w:t>
      </w:r>
    </w:p>
    <w:p w14:paraId="1B78D063" w14:textId="5E750518" w:rsidR="00862085" w:rsidRPr="00F97126" w:rsidRDefault="00862085">
      <w:pPr>
        <w:rPr>
          <w:color w:val="4472C4" w:themeColor="accent1"/>
        </w:rPr>
      </w:pPr>
      <w:r w:rsidRPr="00F97126">
        <w:rPr>
          <w:color w:val="4472C4" w:themeColor="accent1"/>
        </w:rPr>
        <w:object w:dxaOrig="10665" w:dyaOrig="4380" w14:anchorId="04DF2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9pt;height:191pt" o:ole="">
            <v:imagedata r:id="rId7" o:title=""/>
          </v:shape>
          <o:OLEObject Type="Embed" ProgID="Visio.Drawing.15" ShapeID="_x0000_i1025" DrawAspect="Content" ObjectID="_1643659143" r:id="rId8"/>
        </w:object>
      </w:r>
    </w:p>
    <w:p w14:paraId="41C88B30" w14:textId="77777777" w:rsidR="00862085" w:rsidRPr="00F97126" w:rsidRDefault="00862085" w:rsidP="00862085">
      <w:pPr>
        <w:rPr>
          <w:color w:val="4472C4" w:themeColor="accent1"/>
        </w:rPr>
      </w:pPr>
      <w:r w:rsidRPr="00F97126">
        <w:rPr>
          <w:color w:val="4472C4" w:themeColor="accent1"/>
        </w:rPr>
        <w:t xml:space="preserve">The </w:t>
      </w:r>
      <w:proofErr w:type="spellStart"/>
      <w:r w:rsidRPr="00F97126">
        <w:rPr>
          <w:color w:val="4472C4" w:themeColor="accent1"/>
        </w:rPr>
        <w:t>Nausf_UEAuthentication_Authenticate</w:t>
      </w:r>
      <w:proofErr w:type="spellEnd"/>
      <w:r w:rsidRPr="00F97126">
        <w:rPr>
          <w:color w:val="4472C4" w:themeColor="accent1"/>
        </w:rPr>
        <w:t xml:space="preserve"> Request</w:t>
      </w:r>
      <w:r w:rsidRPr="00F97126" w:rsidDel="00E84D9D">
        <w:rPr>
          <w:color w:val="4472C4" w:themeColor="accent1"/>
        </w:rPr>
        <w:t xml:space="preserve"> </w:t>
      </w:r>
      <w:r w:rsidRPr="00F97126">
        <w:rPr>
          <w:color w:val="4472C4" w:themeColor="accent1"/>
        </w:rPr>
        <w:t>message shall contain either:</w:t>
      </w:r>
    </w:p>
    <w:p w14:paraId="45908123" w14:textId="77777777" w:rsidR="00862085" w:rsidRPr="00F97126" w:rsidRDefault="00862085" w:rsidP="00862085">
      <w:pPr>
        <w:pStyle w:val="B1"/>
        <w:rPr>
          <w:color w:val="4472C4" w:themeColor="accent1"/>
        </w:rPr>
      </w:pPr>
      <w:r w:rsidRPr="00F97126">
        <w:rPr>
          <w:color w:val="4472C4" w:themeColor="accent1"/>
        </w:rPr>
        <w:t>-</w:t>
      </w:r>
      <w:r w:rsidRPr="00F97126">
        <w:rPr>
          <w:color w:val="4472C4" w:themeColor="accent1"/>
        </w:rPr>
        <w:tab/>
        <w:t>SUCI, as defined in the current specification, or</w:t>
      </w:r>
    </w:p>
    <w:p w14:paraId="53B6E73E" w14:textId="048B3B77" w:rsidR="00862085" w:rsidRPr="00F97126" w:rsidRDefault="00862085" w:rsidP="00862085">
      <w:pPr>
        <w:pStyle w:val="B1"/>
        <w:rPr>
          <w:color w:val="4472C4" w:themeColor="accent1"/>
        </w:rPr>
      </w:pPr>
      <w:r w:rsidRPr="00F97126">
        <w:rPr>
          <w:color w:val="4472C4" w:themeColor="accent1"/>
        </w:rPr>
        <w:t>-</w:t>
      </w:r>
      <w:r w:rsidRPr="00F97126">
        <w:rPr>
          <w:color w:val="4472C4" w:themeColor="accent1"/>
        </w:rPr>
        <w:tab/>
        <w:t>SUPI, as defined in TS 23.501 [2].</w:t>
      </w:r>
    </w:p>
    <w:p w14:paraId="75FCC9FC" w14:textId="77777777" w:rsidR="00F97126" w:rsidRPr="00F97126" w:rsidRDefault="00F97126" w:rsidP="00F97126">
      <w:pPr>
        <w:pStyle w:val="2"/>
        <w:rPr>
          <w:color w:val="4472C4" w:themeColor="accent1"/>
        </w:rPr>
      </w:pPr>
      <w:bookmarkStart w:id="0" w:name="_Toc19695232"/>
      <w:bookmarkStart w:id="1" w:name="_Toc27225297"/>
      <w:r w:rsidRPr="00F97126">
        <w:rPr>
          <w:color w:val="4472C4" w:themeColor="accent1"/>
        </w:rPr>
        <w:lastRenderedPageBreak/>
        <w:t>2.2</w:t>
      </w:r>
      <w:r w:rsidRPr="00F97126">
        <w:rPr>
          <w:color w:val="4472C4" w:themeColor="accent1"/>
        </w:rPr>
        <w:tab/>
        <w:t>Composition of IMSI</w:t>
      </w:r>
      <w:bookmarkEnd w:id="0"/>
      <w:bookmarkEnd w:id="1"/>
    </w:p>
    <w:p w14:paraId="7DDDC7C6" w14:textId="77777777" w:rsidR="00F97126" w:rsidRPr="00F97126" w:rsidRDefault="00F97126" w:rsidP="00F97126">
      <w:pPr>
        <w:rPr>
          <w:color w:val="4472C4" w:themeColor="accent1"/>
        </w:rPr>
      </w:pPr>
      <w:r w:rsidRPr="00F97126">
        <w:rPr>
          <w:color w:val="4472C4" w:themeColor="accent1"/>
        </w:rPr>
        <w:t>IMSI is composed as shown in figure 1.</w:t>
      </w:r>
    </w:p>
    <w:bookmarkStart w:id="2" w:name="_MON_1093416626"/>
    <w:bookmarkStart w:id="3" w:name="_MON_1093416697"/>
    <w:bookmarkStart w:id="4" w:name="_MON_1093416726"/>
    <w:bookmarkStart w:id="5" w:name="_MON_1093416772"/>
    <w:bookmarkStart w:id="6" w:name="_MON_1093416247"/>
    <w:bookmarkStart w:id="7" w:name="_MON_1093416255"/>
    <w:bookmarkStart w:id="8" w:name="_MON_1093416263"/>
    <w:bookmarkStart w:id="9" w:name="_MON_1093416448"/>
    <w:bookmarkStart w:id="10" w:name="_MON_1093416462"/>
    <w:bookmarkStart w:id="11" w:name="_MON_1093416498"/>
    <w:bookmarkStart w:id="12" w:name="_MON_1093416526"/>
    <w:bookmarkStart w:id="13" w:name="_MON_1093416565"/>
    <w:bookmarkEnd w:id="2"/>
    <w:bookmarkEnd w:id="3"/>
    <w:bookmarkEnd w:id="4"/>
    <w:bookmarkEnd w:id="5"/>
    <w:bookmarkEnd w:id="6"/>
    <w:bookmarkEnd w:id="7"/>
    <w:bookmarkEnd w:id="8"/>
    <w:bookmarkEnd w:id="9"/>
    <w:bookmarkEnd w:id="10"/>
    <w:bookmarkEnd w:id="11"/>
    <w:bookmarkEnd w:id="12"/>
    <w:bookmarkEnd w:id="13"/>
    <w:bookmarkStart w:id="14" w:name="_MON_1093416585"/>
    <w:bookmarkEnd w:id="14"/>
    <w:p w14:paraId="4045E141" w14:textId="77777777" w:rsidR="00F97126" w:rsidRPr="00F97126" w:rsidRDefault="00F97126" w:rsidP="00F97126">
      <w:pPr>
        <w:pStyle w:val="TH"/>
        <w:rPr>
          <w:color w:val="4472C4" w:themeColor="accent1"/>
        </w:rPr>
      </w:pPr>
      <w:r w:rsidRPr="00F97126">
        <w:rPr>
          <w:color w:val="4472C4" w:themeColor="accent1"/>
        </w:rPr>
        <w:object w:dxaOrig="9345" w:dyaOrig="2685" w14:anchorId="5EA028CE">
          <v:shape id="_x0000_i1040" type="#_x0000_t75" style="width:467.1pt;height:134.8pt" o:ole="" fillcolor="window">
            <v:imagedata r:id="rId9" o:title=""/>
          </v:shape>
          <o:OLEObject Type="Embed" ProgID="Word.Picture.8" ShapeID="_x0000_i1040" DrawAspect="Content" ObjectID="_1643659144" r:id="rId10"/>
        </w:object>
      </w:r>
    </w:p>
    <w:p w14:paraId="53DF4ADC" w14:textId="77777777" w:rsidR="00F97126" w:rsidRPr="00F97126" w:rsidRDefault="00F97126" w:rsidP="00F97126">
      <w:pPr>
        <w:pStyle w:val="TF"/>
        <w:rPr>
          <w:color w:val="4472C4" w:themeColor="accent1"/>
        </w:rPr>
      </w:pPr>
      <w:r w:rsidRPr="00F97126">
        <w:rPr>
          <w:color w:val="4472C4" w:themeColor="accent1"/>
        </w:rPr>
        <w:t>Figure 1: Structure of IMSI</w:t>
      </w:r>
    </w:p>
    <w:p w14:paraId="3847C85E" w14:textId="77777777" w:rsidR="00F97126" w:rsidRPr="00F97126" w:rsidRDefault="00F97126" w:rsidP="00F97126">
      <w:pPr>
        <w:rPr>
          <w:color w:val="4472C4" w:themeColor="accent1"/>
        </w:rPr>
      </w:pPr>
      <w:r w:rsidRPr="00F97126">
        <w:rPr>
          <w:color w:val="4472C4" w:themeColor="accent1"/>
        </w:rPr>
        <w:t>IMSI is composed of three parts:</w:t>
      </w:r>
    </w:p>
    <w:p w14:paraId="34DE8DF3"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Mobile Country Code (MCC) consisting of three digits. The MCC identifies uniquely the country of domicile of the mobile subscription;</w:t>
      </w:r>
    </w:p>
    <w:p w14:paraId="58F867E9"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 xml:space="preserve">Mobile Network Code (MNC) consisting of two or three digits for 3GPP network applications. The MNC identifies the home PLMN of the mobile subscription. The length of the MNC (two or three digits) depends on the value of the MCC. A mixture of two and </w:t>
      </w:r>
      <w:proofErr w:type="gramStart"/>
      <w:r w:rsidRPr="00F97126">
        <w:rPr>
          <w:color w:val="4472C4" w:themeColor="accent1"/>
        </w:rPr>
        <w:t>three digit</w:t>
      </w:r>
      <w:proofErr w:type="gramEnd"/>
      <w:r w:rsidRPr="00F97126">
        <w:rPr>
          <w:color w:val="4472C4" w:themeColor="accent1"/>
        </w:rPr>
        <w:t xml:space="preserve"> MNC codes within a single MCC area is not recommended and is outside the scope of this specification.</w:t>
      </w:r>
    </w:p>
    <w:p w14:paraId="4CB73E2B" w14:textId="77777777" w:rsidR="00F97126" w:rsidRPr="00F97126" w:rsidRDefault="00F97126" w:rsidP="00F97126">
      <w:pPr>
        <w:pStyle w:val="B1"/>
        <w:rPr>
          <w:color w:val="4472C4" w:themeColor="accent1"/>
        </w:rPr>
      </w:pPr>
      <w:r w:rsidRPr="00F97126">
        <w:rPr>
          <w:color w:val="4472C4" w:themeColor="accent1"/>
        </w:rPr>
        <w:t>3)</w:t>
      </w:r>
      <w:r w:rsidRPr="00F97126">
        <w:rPr>
          <w:color w:val="4472C4" w:themeColor="accent1"/>
        </w:rPr>
        <w:tab/>
        <w:t>Mobile Subscriber Identification Number (MSIN) identifying the mobile subscription within a PLMN.</w:t>
      </w:r>
    </w:p>
    <w:p w14:paraId="2CD8E05F" w14:textId="77777777" w:rsidR="00F97126" w:rsidRPr="00F97126" w:rsidRDefault="00F97126" w:rsidP="00F97126">
      <w:pPr>
        <w:pStyle w:val="2"/>
        <w:rPr>
          <w:rFonts w:eastAsia="MS Mincho"/>
          <w:color w:val="4472C4" w:themeColor="accent1"/>
        </w:rPr>
      </w:pPr>
      <w:bookmarkStart w:id="15" w:name="_Toc19695233"/>
      <w:bookmarkStart w:id="16" w:name="_Toc27225298"/>
      <w:r w:rsidRPr="00F97126">
        <w:rPr>
          <w:rFonts w:eastAsia="MS Mincho"/>
          <w:color w:val="4472C4" w:themeColor="accent1"/>
        </w:rPr>
        <w:t>2.2A</w:t>
      </w:r>
      <w:r w:rsidRPr="00F97126">
        <w:rPr>
          <w:rFonts w:eastAsia="MS Mincho"/>
          <w:color w:val="4472C4" w:themeColor="accent1"/>
        </w:rPr>
        <w:tab/>
      </w:r>
      <w:proofErr w:type="spellStart"/>
      <w:r w:rsidRPr="00F97126">
        <w:rPr>
          <w:rFonts w:eastAsia="MS Mincho"/>
          <w:color w:val="4472C4" w:themeColor="accent1"/>
        </w:rPr>
        <w:t>Subscripti</w:t>
      </w:r>
      <w:proofErr w:type="spellEnd"/>
      <w:r w:rsidRPr="00F97126">
        <w:rPr>
          <w:rFonts w:eastAsia="MS Mincho"/>
          <w:color w:val="4472C4" w:themeColor="accent1"/>
          <w:lang w:val="fr-FR"/>
        </w:rPr>
        <w:t>on Permanent Identifier</w:t>
      </w:r>
      <w:r w:rsidRPr="00F97126">
        <w:rPr>
          <w:rFonts w:eastAsia="MS Mincho"/>
          <w:color w:val="4472C4" w:themeColor="accent1"/>
        </w:rPr>
        <w:t xml:space="preserve"> (SUPI)</w:t>
      </w:r>
      <w:bookmarkEnd w:id="15"/>
      <w:bookmarkEnd w:id="16"/>
    </w:p>
    <w:p w14:paraId="172473CE" w14:textId="77777777" w:rsidR="00F97126" w:rsidRPr="00F97126" w:rsidRDefault="00F97126" w:rsidP="00F97126">
      <w:pPr>
        <w:rPr>
          <w:rFonts w:eastAsia="MS Mincho"/>
          <w:color w:val="4472C4" w:themeColor="accent1"/>
        </w:rPr>
      </w:pPr>
      <w:r w:rsidRPr="00F97126">
        <w:rPr>
          <w:color w:val="4472C4" w:themeColor="accent1"/>
        </w:rPr>
        <w:t>The SUPI is a globally unique 5G Subscription Permanent Identifier allocated to each subscriber in the 5G System. It is defined in clause 5.9.2 of 3GPP TS 23.501 [119].</w:t>
      </w:r>
    </w:p>
    <w:p w14:paraId="6C7B70C3" w14:textId="77777777" w:rsidR="00F97126" w:rsidRPr="00F97126" w:rsidRDefault="00F97126" w:rsidP="00F97126">
      <w:pPr>
        <w:rPr>
          <w:color w:val="4472C4" w:themeColor="accent1"/>
        </w:rPr>
      </w:pPr>
      <w:r w:rsidRPr="00F97126">
        <w:rPr>
          <w:color w:val="4472C4" w:themeColor="accent1"/>
        </w:rPr>
        <w:t>The SUPI is defined as:</w:t>
      </w:r>
    </w:p>
    <w:p w14:paraId="56A1DB41"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a SUPI type: in this release of the specification, it may indicate an IMSI or a network specific identifier; and</w:t>
      </w:r>
    </w:p>
    <w:p w14:paraId="1A65348B"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dependent on the value of the SUPI type:</w:t>
      </w:r>
    </w:p>
    <w:p w14:paraId="379D6980"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 xml:space="preserve">an </w:t>
      </w:r>
      <w:r w:rsidRPr="00F97126">
        <w:rPr>
          <w:color w:val="4472C4" w:themeColor="accent1"/>
          <w:lang w:eastAsia="zh-CN"/>
        </w:rPr>
        <w:t>IMSI as defined in clause 2.1;</w:t>
      </w:r>
    </w:p>
    <w:p w14:paraId="2CE52566"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a network specific identifier, taking the </w:t>
      </w:r>
      <w:r w:rsidRPr="00F97126">
        <w:rPr>
          <w:color w:val="4472C4" w:themeColor="accent1"/>
        </w:rPr>
        <w:t>form of a Network Access Identifier (NAI)</w:t>
      </w:r>
      <w:r w:rsidRPr="00F97126">
        <w:rPr>
          <w:color w:val="4472C4" w:themeColor="accent1"/>
          <w:lang w:eastAsia="zh-CN"/>
        </w:rPr>
        <w:t xml:space="preserve"> as defined in clause 28.7.2;</w:t>
      </w:r>
    </w:p>
    <w:p w14:paraId="6DD881FC"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for an FN-CRG a </w:t>
      </w:r>
      <w:r w:rsidRPr="00F97126">
        <w:rPr>
          <w:color w:val="4472C4" w:themeColor="accent1"/>
        </w:rPr>
        <w:t xml:space="preserve">Global Cable Identifier (GCI) which includes </w:t>
      </w:r>
      <w:proofErr w:type="gramStart"/>
      <w:r w:rsidRPr="00F97126">
        <w:rPr>
          <w:color w:val="4472C4" w:themeColor="accent1"/>
        </w:rPr>
        <w:t xml:space="preserve">the </w:t>
      </w:r>
      <w:r w:rsidRPr="00F97126">
        <w:rPr>
          <w:color w:val="4472C4" w:themeColor="accent1"/>
          <w:lang w:eastAsia="zh-CN"/>
        </w:rPr>
        <w:t xml:space="preserve"> </w:t>
      </w:r>
      <w:r w:rsidRPr="00F97126">
        <w:rPr>
          <w:color w:val="4472C4" w:themeColor="accent1"/>
        </w:rPr>
        <w:t>HFC</w:t>
      </w:r>
      <w:proofErr w:type="gramEnd"/>
      <w:r w:rsidRPr="00F97126">
        <w:rPr>
          <w:color w:val="4472C4" w:themeColor="accent1"/>
        </w:rPr>
        <w:t xml:space="preserve"> Identifier and an operator identifier, as defined in clause 28.15.2;</w:t>
      </w:r>
    </w:p>
    <w:p w14:paraId="25FF88C6" w14:textId="77777777" w:rsidR="00F97126" w:rsidRPr="00F97126" w:rsidRDefault="00F97126" w:rsidP="00F97126">
      <w:pPr>
        <w:pStyle w:val="B2"/>
        <w:rPr>
          <w:color w:val="4472C4" w:themeColor="accent1"/>
          <w:lang w:eastAsia="zh-CN"/>
        </w:rPr>
      </w:pPr>
      <w:r w:rsidRPr="00F97126">
        <w:rPr>
          <w:color w:val="4472C4" w:themeColor="accent1"/>
        </w:rPr>
        <w:lastRenderedPageBreak/>
        <w:t>-</w:t>
      </w:r>
      <w:r w:rsidRPr="00F97126">
        <w:rPr>
          <w:color w:val="4472C4" w:themeColor="accent1"/>
        </w:rPr>
        <w:tab/>
      </w:r>
      <w:r w:rsidRPr="00F97126">
        <w:rPr>
          <w:color w:val="4472C4" w:themeColor="accent1"/>
          <w:lang w:eastAsia="zh-CN"/>
        </w:rPr>
        <w:t xml:space="preserve">for an FN-BRG a </w:t>
      </w:r>
      <w:r w:rsidRPr="00F97126">
        <w:rPr>
          <w:color w:val="4472C4" w:themeColor="accent1"/>
        </w:rPr>
        <w:t>Global Line Identifier (GLI) which includes a Line Id and an operator identifier, as defined in clause 28.16.2</w:t>
      </w:r>
      <w:r w:rsidRPr="00F97126">
        <w:rPr>
          <w:color w:val="4472C4" w:themeColor="accent1"/>
          <w:lang w:eastAsia="zh-CN"/>
        </w:rPr>
        <w:t>.</w:t>
      </w:r>
    </w:p>
    <w:p w14:paraId="572EE0E1" w14:textId="77777777" w:rsidR="00F97126" w:rsidRPr="00F97126" w:rsidRDefault="00F97126" w:rsidP="00F97126">
      <w:pPr>
        <w:pStyle w:val="B1"/>
        <w:rPr>
          <w:color w:val="4472C4" w:themeColor="accent1"/>
        </w:rPr>
      </w:pPr>
      <w:r w:rsidRPr="00F97126">
        <w:rPr>
          <w:color w:val="4472C4" w:themeColor="accent1"/>
        </w:rPr>
        <w:t>NOTE:</w:t>
      </w:r>
      <w:r w:rsidRPr="00F97126">
        <w:rPr>
          <w:color w:val="4472C4" w:themeColor="accent1"/>
        </w:rPr>
        <w:tab/>
      </w:r>
      <w:r w:rsidRPr="00F97126">
        <w:rPr>
          <w:color w:val="4472C4" w:themeColor="accent1"/>
          <w:lang w:eastAsia="zh-CN"/>
        </w:rPr>
        <w:t>Depending on the protocol used to convey the SUPI, the SUPI type can take different formats.</w:t>
      </w:r>
    </w:p>
    <w:p w14:paraId="3C76067C" w14:textId="77777777" w:rsidR="00F97126" w:rsidRPr="00F97126" w:rsidRDefault="00F97126" w:rsidP="00F97126">
      <w:pPr>
        <w:pStyle w:val="2"/>
        <w:rPr>
          <w:rFonts w:eastAsia="MS Mincho"/>
          <w:color w:val="4472C4" w:themeColor="accent1"/>
        </w:rPr>
      </w:pPr>
      <w:bookmarkStart w:id="17" w:name="_Toc19695234"/>
      <w:bookmarkStart w:id="18" w:name="_Toc27225299"/>
      <w:r w:rsidRPr="00F97126">
        <w:rPr>
          <w:rFonts w:eastAsia="MS Mincho"/>
          <w:color w:val="4472C4" w:themeColor="accent1"/>
        </w:rPr>
        <w:t>2.2B</w:t>
      </w:r>
      <w:r w:rsidRPr="00F97126">
        <w:rPr>
          <w:rFonts w:eastAsia="MS Mincho"/>
          <w:color w:val="4472C4" w:themeColor="accent1"/>
        </w:rPr>
        <w:tab/>
        <w:t>Subscription Concealed Identifier (SUCI)</w:t>
      </w:r>
      <w:bookmarkEnd w:id="17"/>
      <w:bookmarkEnd w:id="18"/>
    </w:p>
    <w:p w14:paraId="16E3885C" w14:textId="77777777" w:rsidR="00F97126" w:rsidRPr="00F97126" w:rsidRDefault="00F97126" w:rsidP="00F97126">
      <w:pPr>
        <w:rPr>
          <w:rFonts w:eastAsia="MS Mincho"/>
          <w:color w:val="4472C4" w:themeColor="accent1"/>
          <w:lang w:eastAsia="ja-JP"/>
        </w:rPr>
      </w:pPr>
      <w:r w:rsidRPr="00F97126">
        <w:rPr>
          <w:color w:val="4472C4" w:themeColor="accent1"/>
        </w:rPr>
        <w:t xml:space="preserve">The SUCI is a privacy preserving identifier containing the concealed SUPI. It is defined in </w:t>
      </w:r>
      <w:r w:rsidRPr="00F97126">
        <w:rPr>
          <w:noProof/>
          <w:color w:val="4472C4" w:themeColor="accent1"/>
          <w:lang w:eastAsia="ja-JP"/>
        </w:rPr>
        <w:t>clause</w:t>
      </w:r>
      <w:r w:rsidRPr="00F97126">
        <w:rPr>
          <w:color w:val="4472C4" w:themeColor="accent1"/>
        </w:rPr>
        <w:t> </w:t>
      </w:r>
      <w:r w:rsidRPr="00F97126">
        <w:rPr>
          <w:noProof/>
          <w:color w:val="4472C4" w:themeColor="accent1"/>
          <w:lang w:eastAsia="ja-JP"/>
        </w:rPr>
        <w:t xml:space="preserve">6.12.2 of </w:t>
      </w:r>
      <w:r w:rsidRPr="00F97126">
        <w:rPr>
          <w:color w:val="4472C4" w:themeColor="accent1"/>
        </w:rPr>
        <w:t>3GPP TS 33.501 [124].</w:t>
      </w:r>
    </w:p>
    <w:bookmarkStart w:id="19" w:name="_MON_1594562420"/>
    <w:bookmarkEnd w:id="19"/>
    <w:p w14:paraId="31F2E593"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414A4013">
          <v:shape id="_x0000_i1041" type="#_x0000_t75" style="width:481.7pt;height:122.6pt" o:ole="" fillcolor="window">
            <v:imagedata r:id="rId11" o:title=""/>
          </v:shape>
          <o:OLEObject Type="Embed" ProgID="Word.Picture.8" ShapeID="_x0000_i1041" DrawAspect="Content" ObjectID="_1643659145" r:id="rId12"/>
        </w:object>
      </w:r>
    </w:p>
    <w:p w14:paraId="4E5DFC10" w14:textId="77777777" w:rsidR="00F97126" w:rsidRPr="00F97126" w:rsidRDefault="00F97126" w:rsidP="00F97126">
      <w:pPr>
        <w:pStyle w:val="TF"/>
        <w:rPr>
          <w:color w:val="4472C4" w:themeColor="accent1"/>
        </w:rPr>
      </w:pPr>
      <w:r w:rsidRPr="00F97126">
        <w:rPr>
          <w:color w:val="4472C4" w:themeColor="accent1"/>
        </w:rPr>
        <w:t xml:space="preserve">Figure 2.2B-1: Structure of </w:t>
      </w:r>
      <w:r w:rsidRPr="00F97126">
        <w:rPr>
          <w:color w:val="4472C4" w:themeColor="accent1"/>
          <w:lang w:val="de-DE"/>
        </w:rPr>
        <w:t>SUCI</w:t>
      </w:r>
    </w:p>
    <w:p w14:paraId="069BCC7B" w14:textId="77777777" w:rsidR="00F97126" w:rsidRPr="00F97126" w:rsidRDefault="00F97126" w:rsidP="00F97126">
      <w:pPr>
        <w:rPr>
          <w:color w:val="4472C4" w:themeColor="accent1"/>
        </w:rPr>
      </w:pPr>
      <w:r w:rsidRPr="00F97126">
        <w:rPr>
          <w:color w:val="4472C4" w:themeColor="accent1"/>
        </w:rPr>
        <w:t>The SUCI is composed of the following parts:</w:t>
      </w:r>
    </w:p>
    <w:p w14:paraId="220035EB"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SUPI Type, consisting in a value in the range 0 to 7. It identifies the type of the SUPI concealed in the SUCI. The following values are defined:</w:t>
      </w:r>
    </w:p>
    <w:p w14:paraId="7D214ACA"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0: IMSI</w:t>
      </w:r>
    </w:p>
    <w:p w14:paraId="013F2019"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1: Network Specific Identifier</w:t>
      </w:r>
    </w:p>
    <w:p w14:paraId="6DBF042B"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2 to 7: spare values for future use.</w:t>
      </w:r>
    </w:p>
    <w:p w14:paraId="540FE274"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Home Network Identifier, identifying the home network of the subscriber.</w:t>
      </w:r>
    </w:p>
    <w:p w14:paraId="006F52B0" w14:textId="77777777" w:rsidR="00F97126" w:rsidRPr="00F97126" w:rsidRDefault="00F97126" w:rsidP="00F97126">
      <w:pPr>
        <w:pStyle w:val="B1"/>
        <w:ind w:hanging="1"/>
        <w:rPr>
          <w:color w:val="4472C4" w:themeColor="accent1"/>
        </w:rPr>
      </w:pPr>
      <w:r w:rsidRPr="00F97126">
        <w:rPr>
          <w:color w:val="4472C4" w:themeColor="accent1"/>
        </w:rPr>
        <w:t>When the SUPI Type is an IMSI, the Home Network Identifier is composed of two parts:</w:t>
      </w:r>
    </w:p>
    <w:p w14:paraId="49C3D58C"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Country Code (MCC), consisting of three decimal digits. The MCC identifies uniquely the country of domicile of the mobile subscription;</w:t>
      </w:r>
    </w:p>
    <w:p w14:paraId="78E42AC2"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Network Code (MNC), consisting of two or three decimal digits. The MNC identifies the home PLMN of the mobile subscription.</w:t>
      </w:r>
    </w:p>
    <w:p w14:paraId="6449440B" w14:textId="77777777" w:rsidR="00F97126" w:rsidRPr="00F97126" w:rsidRDefault="00F97126" w:rsidP="00F97126">
      <w:pPr>
        <w:pStyle w:val="B1"/>
        <w:ind w:hanging="1"/>
        <w:rPr>
          <w:color w:val="4472C4" w:themeColor="accent1"/>
        </w:rPr>
      </w:pPr>
      <w:r w:rsidRPr="00F97126">
        <w:rPr>
          <w:color w:val="4472C4" w:themeColor="accent1"/>
        </w:rPr>
        <w:t xml:space="preserve">When the SUPI type is a Network Specific Identifier, the Home Network Identifier consists of a string of characters with a variable length representing a domain name as specified in clause </w:t>
      </w:r>
      <w:r w:rsidRPr="00F97126">
        <w:rPr>
          <w:rFonts w:hint="eastAsia"/>
          <w:color w:val="4472C4" w:themeColor="accent1"/>
          <w:lang w:eastAsia="zh-CN"/>
        </w:rPr>
        <w:t>2.</w:t>
      </w:r>
      <w:r w:rsidRPr="00F97126">
        <w:rPr>
          <w:color w:val="4472C4" w:themeColor="accent1"/>
          <w:lang w:eastAsia="zh-CN"/>
        </w:rPr>
        <w:t>2</w:t>
      </w:r>
      <w:r w:rsidRPr="00F97126">
        <w:rPr>
          <w:color w:val="4472C4" w:themeColor="accent1"/>
        </w:rPr>
        <w:t xml:space="preserve"> of IETF RFC 7542 [126].</w:t>
      </w:r>
    </w:p>
    <w:p w14:paraId="69C445AA" w14:textId="77777777" w:rsidR="00F97126" w:rsidRPr="00F97126" w:rsidRDefault="00F97126" w:rsidP="00F97126">
      <w:pPr>
        <w:pStyle w:val="B1"/>
        <w:rPr>
          <w:rFonts w:cs="Arial"/>
          <w:color w:val="4472C4" w:themeColor="accent1"/>
          <w:szCs w:val="18"/>
          <w:lang w:eastAsia="zh-CN"/>
        </w:rPr>
      </w:pPr>
      <w:r w:rsidRPr="00F97126">
        <w:rPr>
          <w:color w:val="4472C4" w:themeColor="accent1"/>
        </w:rPr>
        <w:t>3)</w:t>
      </w:r>
      <w:r w:rsidRPr="00F97126">
        <w:rPr>
          <w:color w:val="4472C4" w:themeColor="accent1"/>
        </w:rPr>
        <w:tab/>
      </w:r>
      <w:r w:rsidRPr="00F97126">
        <w:rPr>
          <w:color w:val="4472C4" w:themeColor="accent1"/>
          <w:lang w:eastAsia="ja-JP"/>
        </w:rPr>
        <w:t xml:space="preserve">Routing Indicator, consisting of </w:t>
      </w:r>
      <w:r w:rsidRPr="00F97126">
        <w:rPr>
          <w:rFonts w:cs="Arial"/>
          <w:color w:val="4472C4" w:themeColor="accent1"/>
          <w:szCs w:val="18"/>
        </w:rPr>
        <w:t xml:space="preserve">1 to 4 decimal </w:t>
      </w:r>
      <w:r w:rsidRPr="00F97126">
        <w:rPr>
          <w:color w:val="4472C4" w:themeColor="accent1"/>
        </w:rPr>
        <w:t xml:space="preserve">digits assigned by the home network operator and provisioned in the USIM, that allow together with the Home Network Identifier </w:t>
      </w:r>
      <w:r w:rsidRPr="00F97126">
        <w:rPr>
          <w:rFonts w:cs="Arial"/>
          <w:color w:val="4472C4" w:themeColor="accent1"/>
          <w:szCs w:val="18"/>
        </w:rPr>
        <w:t>to route network signalling with SUCI to AUSF and UDM instances capable to serve the subscriber.</w:t>
      </w:r>
    </w:p>
    <w:p w14:paraId="29B18BA3" w14:textId="77777777" w:rsidR="00F97126" w:rsidRPr="00F97126" w:rsidRDefault="00F97126" w:rsidP="00F97126">
      <w:pPr>
        <w:pStyle w:val="B1"/>
        <w:rPr>
          <w:color w:val="4472C4" w:themeColor="accent1"/>
        </w:rPr>
      </w:pPr>
      <w:r w:rsidRPr="00F97126">
        <w:rPr>
          <w:color w:val="4472C4" w:themeColor="accent1"/>
          <w:lang w:eastAsia="zh-CN"/>
        </w:rPr>
        <w:lastRenderedPageBreak/>
        <w:tab/>
      </w:r>
      <w:r w:rsidRPr="00F97126">
        <w:rPr>
          <w:rFonts w:hint="eastAsia"/>
          <w:color w:val="4472C4" w:themeColor="accent1"/>
          <w:lang w:eastAsia="zh-CN"/>
        </w:rPr>
        <w:t xml:space="preserve">Each decimal digit present in </w:t>
      </w:r>
      <w:r w:rsidRPr="00F97126">
        <w:rPr>
          <w:color w:val="4472C4" w:themeColor="accent1"/>
          <w:lang w:eastAsia="zh-CN"/>
        </w:rPr>
        <w:t xml:space="preserve">the </w:t>
      </w:r>
      <w:r w:rsidRPr="00F97126">
        <w:rPr>
          <w:rFonts w:hint="eastAsia"/>
          <w:color w:val="4472C4" w:themeColor="accent1"/>
          <w:lang w:eastAsia="zh-CN"/>
        </w:rPr>
        <w:t xml:space="preserve">Routing Indicator shall be regarded as meaningful (e.g. value "012" is not </w:t>
      </w:r>
      <w:r w:rsidRPr="00F97126">
        <w:rPr>
          <w:color w:val="4472C4" w:themeColor="accent1"/>
          <w:lang w:eastAsia="zh-CN"/>
        </w:rPr>
        <w:t xml:space="preserve">the </w:t>
      </w:r>
      <w:r w:rsidRPr="00F97126">
        <w:rPr>
          <w:rFonts w:hint="eastAsia"/>
          <w:color w:val="4472C4" w:themeColor="accent1"/>
          <w:lang w:eastAsia="zh-CN"/>
        </w:rPr>
        <w:t xml:space="preserve">same as value "12"). </w:t>
      </w:r>
      <w:r w:rsidRPr="00F97126">
        <w:rPr>
          <w:color w:val="4472C4" w:themeColor="accent1"/>
        </w:rPr>
        <w:t>If no Routing Indicator is configured on the USIM, this data field shall be set to the value 0</w:t>
      </w:r>
      <w:r w:rsidRPr="00F97126">
        <w:rPr>
          <w:rFonts w:hint="eastAsia"/>
          <w:color w:val="4472C4" w:themeColor="accent1"/>
          <w:lang w:eastAsia="zh-CN"/>
        </w:rPr>
        <w:t xml:space="preserve"> (i.e. only consist of one decimal digit of "0")</w:t>
      </w:r>
      <w:r w:rsidRPr="00F97126">
        <w:rPr>
          <w:color w:val="4472C4" w:themeColor="accent1"/>
        </w:rPr>
        <w:t>.</w:t>
      </w:r>
    </w:p>
    <w:p w14:paraId="1B46AFE1" w14:textId="77777777" w:rsidR="00F97126" w:rsidRPr="00F97126" w:rsidRDefault="00F97126" w:rsidP="00F97126">
      <w:pPr>
        <w:pStyle w:val="B1"/>
        <w:rPr>
          <w:color w:val="4472C4" w:themeColor="accent1"/>
        </w:rPr>
      </w:pPr>
      <w:r w:rsidRPr="00F97126">
        <w:rPr>
          <w:color w:val="4472C4" w:themeColor="accent1"/>
        </w:rPr>
        <w:t>4)</w:t>
      </w:r>
      <w:r w:rsidRPr="00F97126">
        <w:rPr>
          <w:color w:val="4472C4" w:themeColor="accent1"/>
        </w:rPr>
        <w:tab/>
      </w:r>
      <w:r w:rsidRPr="00F97126">
        <w:rPr>
          <w:color w:val="4472C4" w:themeColor="accent1"/>
          <w:lang w:val="en-US"/>
        </w:rPr>
        <w:t xml:space="preserve">Protection Scheme Identifier, </w:t>
      </w:r>
      <w:r w:rsidRPr="00F97126">
        <w:rPr>
          <w:color w:val="4472C4" w:themeColor="accent1"/>
        </w:rPr>
        <w:t>consisting in a value in the range of 0 to 15 (see Annex C.1 of 3GPP TS 33.501 [124])</w:t>
      </w:r>
      <w:r w:rsidRPr="00F97126">
        <w:rPr>
          <w:color w:val="4472C4" w:themeColor="accent1"/>
          <w:lang w:val="en-US"/>
        </w:rPr>
        <w:t xml:space="preserve">. It </w:t>
      </w:r>
      <w:r w:rsidRPr="00F97126">
        <w:rPr>
          <w:color w:val="4472C4" w:themeColor="accent1"/>
        </w:rPr>
        <w:t>represents the null scheme or a non-null scheme specified in Annex C of 3GPP TS 33.501 [124] or a protection scheme specified by the HPLMN;</w:t>
      </w:r>
    </w:p>
    <w:p w14:paraId="01D5FF0B" w14:textId="77777777" w:rsidR="00F97126" w:rsidRPr="00F97126" w:rsidRDefault="00F97126" w:rsidP="00F97126">
      <w:pPr>
        <w:pStyle w:val="B1"/>
        <w:rPr>
          <w:color w:val="4472C4" w:themeColor="accent1"/>
        </w:rPr>
      </w:pPr>
      <w:r w:rsidRPr="00F97126">
        <w:rPr>
          <w:color w:val="4472C4" w:themeColor="accent1"/>
        </w:rPr>
        <w:t>5)</w:t>
      </w:r>
      <w:r w:rsidRPr="00F97126">
        <w:rPr>
          <w:color w:val="4472C4" w:themeColor="accent1"/>
        </w:rPr>
        <w:tab/>
        <w:t>Home Network Public Key Identifier, consisting in a value in the range 0 to 255. It represents a public key provisioned by the HPLMN and it is used to identify the key used for SUPI protection. This data field shall be set to the value 0 if and only if null protection scheme is used;</w:t>
      </w:r>
    </w:p>
    <w:p w14:paraId="09A5F43C" w14:textId="77777777" w:rsidR="00F97126" w:rsidRPr="00F97126" w:rsidRDefault="00F97126" w:rsidP="00F97126">
      <w:pPr>
        <w:pStyle w:val="B1"/>
        <w:rPr>
          <w:color w:val="4472C4" w:themeColor="accent1"/>
        </w:rPr>
      </w:pPr>
      <w:r w:rsidRPr="00F97126">
        <w:rPr>
          <w:color w:val="4472C4" w:themeColor="accent1"/>
        </w:rPr>
        <w:t>6)</w:t>
      </w:r>
      <w:r w:rsidRPr="00F97126">
        <w:rPr>
          <w:color w:val="4472C4" w:themeColor="accent1"/>
        </w:rPr>
        <w:tab/>
      </w:r>
      <w:r w:rsidRPr="00F97126">
        <w:rPr>
          <w:color w:val="4472C4" w:themeColor="accent1"/>
          <w:lang w:eastAsia="ja-JP"/>
        </w:rPr>
        <w:t>Scheme</w:t>
      </w:r>
      <w:r w:rsidRPr="00F97126">
        <w:rPr>
          <w:color w:val="4472C4" w:themeColor="accent1"/>
        </w:rPr>
        <w:t xml:space="preserve"> O</w:t>
      </w:r>
      <w:r w:rsidRPr="00F97126">
        <w:rPr>
          <w:color w:val="4472C4" w:themeColor="accent1"/>
          <w:lang w:eastAsia="ja-JP"/>
        </w:rPr>
        <w:t>utput</w:t>
      </w:r>
      <w:r w:rsidRPr="00F97126">
        <w:rPr>
          <w:color w:val="4472C4" w:themeColor="accent1"/>
        </w:rP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3E974DDC" w14:textId="77777777" w:rsidR="00F97126" w:rsidRPr="00F97126" w:rsidRDefault="00F97126" w:rsidP="00F97126">
      <w:pPr>
        <w:rPr>
          <w:color w:val="4472C4" w:themeColor="accent1"/>
        </w:rPr>
      </w:pPr>
      <w:r w:rsidRPr="00F97126">
        <w:rPr>
          <w:color w:val="4472C4" w:themeColor="accent1"/>
        </w:rPr>
        <w:t>Figure 2.2B-2 defines the scheme output for the null protection scheme.</w:t>
      </w:r>
    </w:p>
    <w:bookmarkStart w:id="20" w:name="_MON_1595138021"/>
    <w:bookmarkEnd w:id="20"/>
    <w:p w14:paraId="4D92B3E6"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299" w14:anchorId="5888FF8E">
          <v:shape id="_x0000_i1042" type="#_x0000_t75" style="width:481.7pt;height:104.15pt" o:ole="" fillcolor="window">
            <v:imagedata r:id="rId13" o:title=""/>
          </v:shape>
          <o:OLEObject Type="Embed" ProgID="Word.Picture.8" ShapeID="_x0000_i1042" DrawAspect="Content" ObjectID="_1643659146" r:id="rId14"/>
        </w:object>
      </w:r>
    </w:p>
    <w:p w14:paraId="100C57F3" w14:textId="77777777" w:rsidR="00F97126" w:rsidRPr="00F97126" w:rsidRDefault="00F97126" w:rsidP="00F97126">
      <w:pPr>
        <w:pStyle w:val="TF"/>
        <w:rPr>
          <w:color w:val="4472C4" w:themeColor="accent1"/>
        </w:rPr>
      </w:pPr>
      <w:r w:rsidRPr="00F97126">
        <w:rPr>
          <w:color w:val="4472C4" w:themeColor="accent1"/>
        </w:rPr>
        <w:t>Figure 2.2B-2: Scheme Output for the null protection scheme</w:t>
      </w:r>
    </w:p>
    <w:p w14:paraId="4496AD24" w14:textId="77777777" w:rsidR="00F97126" w:rsidRPr="00F97126" w:rsidRDefault="00F97126" w:rsidP="00F97126">
      <w:pPr>
        <w:rPr>
          <w:color w:val="4472C4" w:themeColor="accent1"/>
        </w:rPr>
      </w:pPr>
      <w:r w:rsidRPr="00F97126">
        <w:rPr>
          <w:color w:val="4472C4" w:themeColor="accent1"/>
        </w:rPr>
        <w:t xml:space="preserve">The Mobile Subscriber Identification Number (MSIN) as defined in clause 2.2 or the username identifies the mobile subscription within the Home Network. The scheme output is formatted as a variable length of characters as specified for the username in clause </w:t>
      </w:r>
      <w:r w:rsidRPr="00F97126">
        <w:rPr>
          <w:rFonts w:hint="eastAsia"/>
          <w:color w:val="4472C4" w:themeColor="accent1"/>
        </w:rPr>
        <w:t>2.</w:t>
      </w:r>
      <w:r w:rsidRPr="00F97126">
        <w:rPr>
          <w:color w:val="4472C4" w:themeColor="accent1"/>
        </w:rPr>
        <w:t>2 of IETF RFC 7542 [126].</w:t>
      </w:r>
    </w:p>
    <w:p w14:paraId="637D09D4" w14:textId="77777777" w:rsidR="00F97126" w:rsidRPr="00F97126" w:rsidRDefault="00F97126" w:rsidP="00F97126">
      <w:pPr>
        <w:pStyle w:val="NO"/>
        <w:rPr>
          <w:color w:val="4472C4" w:themeColor="accent1"/>
          <w:lang w:eastAsia="zh-CN"/>
        </w:rPr>
      </w:pPr>
      <w:r w:rsidRPr="00F97126">
        <w:rPr>
          <w:rFonts w:hint="eastAsia"/>
          <w:color w:val="4472C4" w:themeColor="accent1"/>
          <w:lang w:eastAsia="zh-CN"/>
        </w:rPr>
        <w:t>NOTE:</w:t>
      </w:r>
      <w:r w:rsidRPr="00F97126">
        <w:rPr>
          <w:rFonts w:hint="eastAsia"/>
          <w:color w:val="4472C4" w:themeColor="accent1"/>
          <w:lang w:eastAsia="zh-CN"/>
        </w:rPr>
        <w:tab/>
        <w:t>If the null</w:t>
      </w:r>
      <w:r w:rsidRPr="00F97126">
        <w:rPr>
          <w:color w:val="4472C4" w:themeColor="accent1"/>
          <w:lang w:eastAsia="zh-CN"/>
        </w:rPr>
        <w:t xml:space="preserve"> protection </w:t>
      </w:r>
      <w:r w:rsidRPr="00F97126">
        <w:rPr>
          <w:rFonts w:hint="eastAsia"/>
          <w:color w:val="4472C4" w:themeColor="accent1"/>
          <w:lang w:eastAsia="zh-CN"/>
        </w:rPr>
        <w:t xml:space="preserve">scheme is used, the NFs can derive SUPI from SUCI when needed. The AMF derives SUPI used for AUSF discovery from SUCI when the Routing-Indicator is zero and the </w:t>
      </w:r>
      <w:r w:rsidRPr="00F97126">
        <w:rPr>
          <w:color w:val="4472C4" w:themeColor="accent1"/>
          <w:lang w:eastAsia="zh-CN"/>
        </w:rPr>
        <w:t>p</w:t>
      </w:r>
      <w:r w:rsidRPr="00F97126">
        <w:rPr>
          <w:rFonts w:hint="eastAsia"/>
          <w:color w:val="4472C4" w:themeColor="accent1"/>
          <w:lang w:eastAsia="zh-CN"/>
        </w:rPr>
        <w:t xml:space="preserve">rotection </w:t>
      </w:r>
      <w:r w:rsidRPr="00F97126">
        <w:rPr>
          <w:color w:val="4472C4" w:themeColor="accent1"/>
          <w:lang w:eastAsia="zh-CN"/>
        </w:rPr>
        <w:t>s</w:t>
      </w:r>
      <w:r w:rsidRPr="00F97126">
        <w:rPr>
          <w:rFonts w:hint="eastAsia"/>
          <w:color w:val="4472C4" w:themeColor="accent1"/>
          <w:lang w:eastAsia="zh-CN"/>
        </w:rPr>
        <w:t>cheme is null.</w:t>
      </w:r>
    </w:p>
    <w:p w14:paraId="4EEEFC5B" w14:textId="77777777" w:rsidR="00F97126" w:rsidRPr="00F97126" w:rsidRDefault="00F97126" w:rsidP="00F97126">
      <w:pPr>
        <w:rPr>
          <w:color w:val="4472C4" w:themeColor="accent1"/>
        </w:rPr>
      </w:pPr>
      <w:r w:rsidRPr="00F97126">
        <w:rPr>
          <w:color w:val="4472C4" w:themeColor="accent1"/>
        </w:rPr>
        <w:t>Figure 2.2B-3 defines the scheme output for the Elliptic Curve Integrated Encryption Scheme Profile A.</w:t>
      </w:r>
    </w:p>
    <w:bookmarkStart w:id="21" w:name="_MON_1595138316"/>
    <w:bookmarkEnd w:id="21"/>
    <w:p w14:paraId="41540FF1"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1AC0BE95">
          <v:shape id="_x0000_i1043" type="#_x0000_t75" style="width:481.7pt;height:129.7pt" o:ole="" fillcolor="window">
            <v:imagedata r:id="rId15" o:title=""/>
          </v:shape>
          <o:OLEObject Type="Embed" ProgID="Word.Picture.8" ShapeID="_x0000_i1043" DrawAspect="Content" ObjectID="_1643659147" r:id="rId16"/>
        </w:object>
      </w:r>
    </w:p>
    <w:p w14:paraId="50F46512" w14:textId="77777777" w:rsidR="00F97126" w:rsidRPr="00F97126" w:rsidRDefault="00F97126" w:rsidP="00F97126">
      <w:pPr>
        <w:pStyle w:val="TF"/>
        <w:rPr>
          <w:color w:val="4472C4" w:themeColor="accent1"/>
        </w:rPr>
      </w:pPr>
      <w:r w:rsidRPr="00F97126">
        <w:rPr>
          <w:color w:val="4472C4" w:themeColor="accent1"/>
        </w:rPr>
        <w:t>Figure 2.2B-3: Scheme Output for Elliptic Curve Integrated Encryption Scheme Profile A</w:t>
      </w:r>
    </w:p>
    <w:p w14:paraId="4AD6392F" w14:textId="77777777" w:rsidR="00F97126" w:rsidRPr="00F97126" w:rsidRDefault="00F97126" w:rsidP="00F97126">
      <w:pPr>
        <w:rPr>
          <w:color w:val="4472C4" w:themeColor="accent1"/>
        </w:rPr>
      </w:pPr>
      <w:r w:rsidRPr="00F97126">
        <w:rPr>
          <w:color w:val="4472C4" w:themeColor="accent1"/>
        </w:rPr>
        <w:t>The ECC ephemeral public key is formatted as 64 hexadecimal digits, which allows to encode 256 bits.</w:t>
      </w:r>
    </w:p>
    <w:p w14:paraId="175C8B28"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5453312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1691AB25"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6D5F5539" w14:textId="77777777" w:rsidR="00F97126" w:rsidRPr="00F97126" w:rsidRDefault="00F97126" w:rsidP="00F97126">
      <w:pPr>
        <w:rPr>
          <w:color w:val="4472C4" w:themeColor="accent1"/>
        </w:rPr>
      </w:pPr>
    </w:p>
    <w:p w14:paraId="7D55610B" w14:textId="77777777" w:rsidR="00F97126" w:rsidRPr="00F97126" w:rsidRDefault="00F97126" w:rsidP="00F97126">
      <w:pPr>
        <w:rPr>
          <w:color w:val="4472C4" w:themeColor="accent1"/>
        </w:rPr>
      </w:pPr>
      <w:r w:rsidRPr="00F97126">
        <w:rPr>
          <w:color w:val="4472C4" w:themeColor="accent1"/>
        </w:rPr>
        <w:t>Figure 2.2B-4 defines the scheme output for the Elliptic Curve Integrated Encryption Scheme Profile B.</w:t>
      </w:r>
    </w:p>
    <w:bookmarkStart w:id="22" w:name="_MON_1595140909"/>
    <w:bookmarkEnd w:id="22"/>
    <w:p w14:paraId="4F78CE38"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6F5C255B">
          <v:shape id="_x0000_i1044" type="#_x0000_t75" style="width:481.7pt;height:129.7pt" o:ole="" fillcolor="window">
            <v:imagedata r:id="rId17" o:title=""/>
          </v:shape>
          <o:OLEObject Type="Embed" ProgID="Word.Picture.8" ShapeID="_x0000_i1044" DrawAspect="Content" ObjectID="_1643659148" r:id="rId18"/>
        </w:object>
      </w:r>
    </w:p>
    <w:p w14:paraId="688C117C" w14:textId="77777777" w:rsidR="00F97126" w:rsidRPr="00F97126" w:rsidRDefault="00F97126" w:rsidP="00F97126">
      <w:pPr>
        <w:pStyle w:val="TF"/>
        <w:rPr>
          <w:color w:val="4472C4" w:themeColor="accent1"/>
        </w:rPr>
      </w:pPr>
      <w:r w:rsidRPr="00F97126">
        <w:rPr>
          <w:color w:val="4472C4" w:themeColor="accent1"/>
        </w:rPr>
        <w:t>Figure 2.2B-4: Scheme Output for Elliptic Curve Integrated Encryption Scheme Profile B</w:t>
      </w:r>
    </w:p>
    <w:p w14:paraId="6087A566" w14:textId="77777777" w:rsidR="00F97126" w:rsidRPr="00F97126" w:rsidRDefault="00F97126" w:rsidP="00F97126">
      <w:pPr>
        <w:rPr>
          <w:color w:val="4472C4" w:themeColor="accent1"/>
        </w:rPr>
      </w:pPr>
      <w:r w:rsidRPr="00F97126">
        <w:rPr>
          <w:color w:val="4472C4" w:themeColor="accent1"/>
        </w:rPr>
        <w:t>The ECC ephemeral public key is formatted as 66 hexadecimal digits, which allows to encode 264 bits.</w:t>
      </w:r>
    </w:p>
    <w:p w14:paraId="4EE134B6"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30B0113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6D9168C8"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7E6DBFE2" w14:textId="77777777" w:rsidR="00F97126" w:rsidRPr="00F97126" w:rsidRDefault="00F97126" w:rsidP="00F97126">
      <w:pPr>
        <w:pStyle w:val="TF"/>
        <w:rPr>
          <w:color w:val="4472C4" w:themeColor="accent1"/>
        </w:rPr>
      </w:pPr>
    </w:p>
    <w:p w14:paraId="53672B6D" w14:textId="77777777" w:rsidR="00F97126" w:rsidRPr="00F97126" w:rsidRDefault="00F97126" w:rsidP="00F97126">
      <w:pPr>
        <w:rPr>
          <w:color w:val="4472C4" w:themeColor="accent1"/>
        </w:rPr>
      </w:pPr>
      <w:r w:rsidRPr="00F97126">
        <w:rPr>
          <w:color w:val="4472C4" w:themeColor="accent1"/>
        </w:rPr>
        <w:lastRenderedPageBreak/>
        <w:t>Figure 2.2B-5 defines the scheme output for HPLMN proprietary protection schemes.</w:t>
      </w:r>
    </w:p>
    <w:bookmarkStart w:id="23" w:name="_MON_1595138894"/>
    <w:bookmarkEnd w:id="23"/>
    <w:p w14:paraId="37F9C4D9"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3D11FBFC">
          <v:shape id="_x0000_i1045" type="#_x0000_t75" style="width:481.7pt;height:122.6pt" o:ole="" fillcolor="window">
            <v:imagedata r:id="rId19" o:title=""/>
          </v:shape>
          <o:OLEObject Type="Embed" ProgID="Word.Picture.8" ShapeID="_x0000_i1045" DrawAspect="Content" ObjectID="_1643659149" r:id="rId20"/>
        </w:object>
      </w:r>
    </w:p>
    <w:p w14:paraId="040180EB" w14:textId="77777777" w:rsidR="00F97126" w:rsidRPr="00F97126" w:rsidRDefault="00F97126" w:rsidP="00F97126">
      <w:pPr>
        <w:pStyle w:val="TF"/>
        <w:rPr>
          <w:color w:val="4472C4" w:themeColor="accent1"/>
        </w:rPr>
      </w:pPr>
      <w:r w:rsidRPr="00F97126">
        <w:rPr>
          <w:color w:val="4472C4" w:themeColor="accent1"/>
        </w:rPr>
        <w:t>Figure 2.2B-5: Scheme Output for HPLMN proprietary protection schemes</w:t>
      </w:r>
    </w:p>
    <w:p w14:paraId="48BB60CE" w14:textId="77777777" w:rsidR="00F97126" w:rsidRPr="00F97126" w:rsidRDefault="00F97126" w:rsidP="00F97126">
      <w:pPr>
        <w:rPr>
          <w:color w:val="4472C4" w:themeColor="accent1"/>
        </w:rPr>
      </w:pPr>
      <w:r w:rsidRPr="00F97126">
        <w:rPr>
          <w:color w:val="4472C4" w:themeColor="accent1"/>
        </w:rPr>
        <w:t>The HPLMN defined scheme output is formatted as a variable length of hexadecimal digits. Its format is not further defined in 3GPP specifications.</w:t>
      </w:r>
    </w:p>
    <w:p w14:paraId="577DA9D5" w14:textId="77777777" w:rsidR="00F97126" w:rsidRPr="00F97126" w:rsidRDefault="00F97126" w:rsidP="00F97126">
      <w:pPr>
        <w:rPr>
          <w:color w:val="4472C4" w:themeColor="accent1"/>
        </w:rPr>
      </w:pPr>
      <w:r w:rsidRPr="00F97126">
        <w:rPr>
          <w:color w:val="4472C4" w:themeColor="accent1"/>
        </w:rPr>
        <w:t>As examples, assuming the IMSI 234150999999999, where MCC=234, MNC=15 and MSISN=0999999999, the Routing Indicator 678, and a Home Network Public Key Identifier of 27:</w:t>
      </w:r>
    </w:p>
    <w:p w14:paraId="0AE938E8"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null protection scheme is composed of: 0, 234, 15, 678, 0, 0 and 0999999999</w:t>
      </w:r>
    </w:p>
    <w:p w14:paraId="3038DEAB"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Profile &lt;A&gt; protection scheme is composed of: 0, 234, 15, 678, 1, 27, &lt;EEC ephemeral public key value&gt;, &lt;encryption of 0999999999&gt; and &lt;MAC tag value&gt;</w:t>
      </w:r>
    </w:p>
    <w:p w14:paraId="6C74F9CD" w14:textId="77777777" w:rsidR="00F97126" w:rsidRPr="007B0C8B" w:rsidRDefault="00F97126" w:rsidP="00862085">
      <w:pPr>
        <w:pStyle w:val="B1"/>
      </w:pPr>
    </w:p>
    <w:p w14:paraId="4A5140A3" w14:textId="48294C69" w:rsidR="00862085" w:rsidRDefault="00862085">
      <w:pPr>
        <w:rPr>
          <w:lang w:val="en-GB"/>
        </w:rPr>
      </w:pPr>
      <w:r>
        <w:rPr>
          <w:rFonts w:hint="eastAsia"/>
          <w:lang w:val="en-GB"/>
        </w:rPr>
        <w:t>6</w:t>
      </w:r>
      <w:r>
        <w:rPr>
          <w:lang w:val="en-GB"/>
        </w:rPr>
        <w:t>.1.3.1</w:t>
      </w:r>
    </w:p>
    <w:p w14:paraId="0D9FD230" w14:textId="77777777" w:rsidR="00862085" w:rsidRDefault="00862085" w:rsidP="00862085">
      <w:r w:rsidRPr="007B0C8B">
        <w:t>EAP-AKA' is specified in RFC 5448 [12]. The 3GPP 5G profile for EAP-AKA</w:t>
      </w:r>
      <w:r>
        <w:t>'</w:t>
      </w:r>
      <w:r w:rsidRPr="007B0C8B">
        <w:t xml:space="preserve"> is specified in the normative Annex F.</w:t>
      </w:r>
    </w:p>
    <w:p w14:paraId="73653B46" w14:textId="7D03A6F7" w:rsidR="00862085" w:rsidRDefault="00862085"/>
    <w:p w14:paraId="1029541C" w14:textId="03DB1F8C" w:rsidR="00862085" w:rsidRDefault="00862085">
      <w:r>
        <w:object w:dxaOrig="12970" w:dyaOrig="8780" w14:anchorId="3ECFE78E">
          <v:shape id="_x0000_i1027" type="#_x0000_t75" style="width:505.2pt;height:439.15pt" o:ole="">
            <v:imagedata r:id="rId21" o:title=""/>
          </v:shape>
          <o:OLEObject Type="Embed" ProgID="Visio.Drawing.11" ShapeID="_x0000_i1027" DrawAspect="Content" ObjectID="_1643659150" r:id="rId22"/>
        </w:object>
      </w:r>
    </w:p>
    <w:p w14:paraId="2A899184" w14:textId="77777777" w:rsidR="006A0570" w:rsidRPr="006A0570" w:rsidRDefault="006A0570" w:rsidP="006A0570">
      <w:pPr>
        <w:rPr>
          <w:color w:val="4472C4" w:themeColor="accent1"/>
        </w:rPr>
      </w:pPr>
      <w:r w:rsidRPr="006A0570">
        <w:rPr>
          <w:color w:val="4472C4" w:themeColor="accent1"/>
        </w:rPr>
        <w:t>The input parameters and their lengths shall be concatenated into a string S as follows:</w:t>
      </w:r>
    </w:p>
    <w:p w14:paraId="7AA04439" w14:textId="77777777" w:rsidR="006A0570" w:rsidRPr="006A0570" w:rsidRDefault="006A0570" w:rsidP="006A0570">
      <w:pPr>
        <w:pStyle w:val="B1"/>
        <w:rPr>
          <w:color w:val="4472C4" w:themeColor="accent1"/>
        </w:rPr>
      </w:pPr>
      <w:r w:rsidRPr="006A0570">
        <w:rPr>
          <w:color w:val="4472C4" w:themeColor="accent1"/>
        </w:rPr>
        <w:t>1.</w:t>
      </w:r>
      <w:r w:rsidRPr="006A0570">
        <w:rPr>
          <w:color w:val="4472C4" w:themeColor="accent1"/>
        </w:rPr>
        <w:tab/>
        <w:t>The length of each input parameter measured in octets shall be encoded into a two octet-long string:</w:t>
      </w:r>
    </w:p>
    <w:p w14:paraId="716645A6" w14:textId="77777777" w:rsidR="006A0570" w:rsidRPr="006A0570" w:rsidRDefault="006A0570" w:rsidP="006A0570">
      <w:pPr>
        <w:pStyle w:val="B2"/>
        <w:rPr>
          <w:color w:val="4472C4" w:themeColor="accent1"/>
        </w:rPr>
      </w:pPr>
      <w:r w:rsidRPr="006A0570">
        <w:rPr>
          <w:color w:val="4472C4" w:themeColor="accent1"/>
        </w:rPr>
        <w:t>a)</w:t>
      </w:r>
      <w:r w:rsidRPr="006A0570">
        <w:rPr>
          <w:color w:val="4472C4" w:themeColor="accent1"/>
        </w:rPr>
        <w:tab/>
        <w:t>express the number of octets in input parameter Pi as a number k in the range [0, 65535].</w:t>
      </w:r>
    </w:p>
    <w:p w14:paraId="7B8AF6C0" w14:textId="77777777" w:rsidR="006A0570" w:rsidRPr="006A0570" w:rsidRDefault="006A0570" w:rsidP="006A0570">
      <w:pPr>
        <w:pStyle w:val="B2"/>
        <w:rPr>
          <w:color w:val="4472C4" w:themeColor="accent1"/>
        </w:rPr>
      </w:pPr>
      <w:r w:rsidRPr="006A0570">
        <w:rPr>
          <w:color w:val="4472C4" w:themeColor="accent1"/>
        </w:rPr>
        <w:t>b)</w:t>
      </w:r>
      <w:r w:rsidRPr="006A0570">
        <w:rPr>
          <w:color w:val="4472C4" w:themeColor="accent1"/>
        </w:rPr>
        <w:tab/>
        <w:t>Li is then a 16-bit long encoding of the number k, encoded as described in clause B.2.1.</w:t>
      </w:r>
    </w:p>
    <w:p w14:paraId="1D2910EC" w14:textId="77777777" w:rsidR="006A0570" w:rsidRPr="006A0570" w:rsidRDefault="006A0570" w:rsidP="006A0570">
      <w:pPr>
        <w:pStyle w:val="B1"/>
        <w:rPr>
          <w:color w:val="4472C4" w:themeColor="accent1"/>
        </w:rPr>
      </w:pPr>
      <w:r w:rsidRPr="006A0570">
        <w:rPr>
          <w:color w:val="4472C4" w:themeColor="accent1"/>
        </w:rPr>
        <w:t>2.</w:t>
      </w:r>
      <w:r w:rsidRPr="006A0570">
        <w:rPr>
          <w:color w:val="4472C4" w:themeColor="accent1"/>
        </w:rPr>
        <w:tab/>
        <w:t xml:space="preserve">String S shall be constructed from n+1 input </w:t>
      </w:r>
      <w:proofErr w:type="gramStart"/>
      <w:r w:rsidRPr="006A0570">
        <w:rPr>
          <w:color w:val="4472C4" w:themeColor="accent1"/>
        </w:rPr>
        <w:t>parameters</w:t>
      </w:r>
      <w:proofErr w:type="gramEnd"/>
      <w:r w:rsidRPr="006A0570">
        <w:rPr>
          <w:color w:val="4472C4" w:themeColor="accent1"/>
        </w:rPr>
        <w:t xml:space="preserve"> as follows:</w:t>
      </w:r>
    </w:p>
    <w:p w14:paraId="4B7AFA3C" w14:textId="77777777" w:rsidR="006A0570" w:rsidRPr="006A0570" w:rsidRDefault="006A0570" w:rsidP="006A0570">
      <w:pPr>
        <w:pStyle w:val="B3"/>
        <w:rPr>
          <w:color w:val="4472C4" w:themeColor="accent1"/>
        </w:rPr>
      </w:pPr>
      <w:r w:rsidRPr="006A0570">
        <w:rPr>
          <w:color w:val="4472C4" w:themeColor="accent1"/>
        </w:rPr>
        <w:t xml:space="preserve">S = FC || P0 || L0 || P1 || L1 || P2 || L2 || P3 || L3 ||... || </w:t>
      </w:r>
      <w:proofErr w:type="spellStart"/>
      <w:r w:rsidRPr="006A0570">
        <w:rPr>
          <w:color w:val="4472C4" w:themeColor="accent1"/>
        </w:rPr>
        <w:t>Pn</w:t>
      </w:r>
      <w:proofErr w:type="spellEnd"/>
      <w:r w:rsidRPr="006A0570">
        <w:rPr>
          <w:color w:val="4472C4" w:themeColor="accent1"/>
        </w:rPr>
        <w:t xml:space="preserve"> || Ln</w:t>
      </w:r>
    </w:p>
    <w:p w14:paraId="47DEBB18" w14:textId="77777777" w:rsidR="006A0570" w:rsidRPr="006A0570" w:rsidRDefault="006A0570" w:rsidP="006A0570">
      <w:pPr>
        <w:pStyle w:val="B2"/>
        <w:rPr>
          <w:color w:val="4472C4" w:themeColor="accent1"/>
        </w:rPr>
      </w:pPr>
      <w:r w:rsidRPr="006A0570">
        <w:rPr>
          <w:color w:val="4472C4" w:themeColor="accent1"/>
        </w:rPr>
        <w:t>where</w:t>
      </w:r>
    </w:p>
    <w:p w14:paraId="46BC65C1" w14:textId="77777777" w:rsidR="006A0570" w:rsidRPr="006A0570" w:rsidRDefault="006A0570" w:rsidP="006A0570">
      <w:pPr>
        <w:pStyle w:val="B3"/>
        <w:rPr>
          <w:color w:val="4472C4" w:themeColor="accent1"/>
        </w:rPr>
      </w:pPr>
      <w:r w:rsidRPr="006A0570">
        <w:rPr>
          <w:color w:val="4472C4" w:themeColor="accent1"/>
        </w:rPr>
        <w:t xml:space="preserve">FC is used to distinguish between different instances of the algorithm and is either a single octet or consists of two octets of the form FC1|| FC2 where FC1 </w:t>
      </w:r>
      <w:proofErr w:type="gramStart"/>
      <w:r w:rsidRPr="006A0570">
        <w:rPr>
          <w:color w:val="4472C4" w:themeColor="accent1"/>
        </w:rPr>
        <w:t>=  0</w:t>
      </w:r>
      <w:proofErr w:type="gramEnd"/>
      <w:r w:rsidRPr="006A0570">
        <w:rPr>
          <w:color w:val="4472C4" w:themeColor="accent1"/>
        </w:rPr>
        <w:t>xFF and FC2 is a single octet,</w:t>
      </w:r>
    </w:p>
    <w:p w14:paraId="44987561" w14:textId="77777777" w:rsidR="006A0570" w:rsidRPr="006A0570" w:rsidRDefault="006A0570" w:rsidP="006A0570">
      <w:pPr>
        <w:pStyle w:val="B3"/>
        <w:rPr>
          <w:color w:val="4472C4" w:themeColor="accent1"/>
        </w:rPr>
      </w:pPr>
      <w:r w:rsidRPr="006A0570">
        <w:rPr>
          <w:color w:val="4472C4" w:themeColor="accent1"/>
        </w:rPr>
        <w:lastRenderedPageBreak/>
        <w:t xml:space="preserve">P0 ... </w:t>
      </w:r>
      <w:proofErr w:type="spellStart"/>
      <w:r w:rsidRPr="006A0570">
        <w:rPr>
          <w:color w:val="4472C4" w:themeColor="accent1"/>
        </w:rPr>
        <w:t>Pn</w:t>
      </w:r>
      <w:proofErr w:type="spellEnd"/>
      <w:r w:rsidRPr="006A0570">
        <w:rPr>
          <w:color w:val="4472C4" w:themeColor="accent1"/>
        </w:rPr>
        <w:t xml:space="preserve"> are the n+1 input parameter </w:t>
      </w:r>
      <w:proofErr w:type="gramStart"/>
      <w:r w:rsidRPr="006A0570">
        <w:rPr>
          <w:color w:val="4472C4" w:themeColor="accent1"/>
        </w:rPr>
        <w:t>encodings</w:t>
      </w:r>
      <w:proofErr w:type="gramEnd"/>
      <w:r w:rsidRPr="006A0570">
        <w:rPr>
          <w:color w:val="4472C4" w:themeColor="accent1"/>
        </w:rPr>
        <w:t>, and</w:t>
      </w:r>
    </w:p>
    <w:p w14:paraId="27DBE308" w14:textId="77777777" w:rsidR="006A0570" w:rsidRPr="006A0570" w:rsidRDefault="006A0570" w:rsidP="006A0570">
      <w:pPr>
        <w:pStyle w:val="B3"/>
        <w:rPr>
          <w:color w:val="4472C4" w:themeColor="accent1"/>
        </w:rPr>
      </w:pPr>
      <w:r w:rsidRPr="006A0570">
        <w:rPr>
          <w:color w:val="4472C4" w:themeColor="accent1"/>
        </w:rPr>
        <w:t>L0 ... Ln are the two-octet representations of the length of the corresponding input parameter encodings P</w:t>
      </w:r>
      <w:proofErr w:type="gramStart"/>
      <w:r w:rsidRPr="006A0570">
        <w:rPr>
          <w:color w:val="4472C4" w:themeColor="accent1"/>
        </w:rPr>
        <w:t>0..</w:t>
      </w:r>
      <w:proofErr w:type="gramEnd"/>
      <w:r w:rsidRPr="006A0570">
        <w:rPr>
          <w:color w:val="4472C4" w:themeColor="accent1"/>
        </w:rPr>
        <w:t xml:space="preserve"> </w:t>
      </w:r>
      <w:proofErr w:type="spellStart"/>
      <w:r w:rsidRPr="006A0570">
        <w:rPr>
          <w:color w:val="4472C4" w:themeColor="accent1"/>
        </w:rPr>
        <w:t>Pn</w:t>
      </w:r>
      <w:proofErr w:type="spellEnd"/>
      <w:r w:rsidRPr="006A0570">
        <w:rPr>
          <w:color w:val="4472C4" w:themeColor="accent1"/>
        </w:rPr>
        <w:t>.</w:t>
      </w:r>
    </w:p>
    <w:p w14:paraId="39A166C0" w14:textId="77777777" w:rsidR="006A0570" w:rsidRPr="006A0570" w:rsidRDefault="006A0570" w:rsidP="006A0570">
      <w:pPr>
        <w:pStyle w:val="B3"/>
        <w:rPr>
          <w:color w:val="4472C4" w:themeColor="accent1"/>
        </w:rPr>
      </w:pPr>
      <w:r w:rsidRPr="006A0570">
        <w:rPr>
          <w:color w:val="4472C4" w:themeColor="accent1"/>
        </w:rPr>
        <w:t>In this specification the following restriction applies to P0:  P0 is a static ASCII-encoded string.</w:t>
      </w:r>
    </w:p>
    <w:p w14:paraId="7FEF9A1B" w14:textId="77777777" w:rsidR="006A0570" w:rsidRPr="006A0570" w:rsidRDefault="006A0570" w:rsidP="006A0570">
      <w:pPr>
        <w:pStyle w:val="B3"/>
        <w:rPr>
          <w:color w:val="4472C4" w:themeColor="accent1"/>
        </w:rPr>
      </w:pPr>
      <w:r w:rsidRPr="006A0570">
        <w:rPr>
          <w:color w:val="4472C4" w:themeColor="accent1"/>
        </w:rPr>
        <w:t>This restriction is not part of the KDF definition and does not apply to the KDF when used by other 3GPP specifications unless explicitly stated so in those specifications.</w:t>
      </w:r>
    </w:p>
    <w:p w14:paraId="25F7ED27" w14:textId="77777777" w:rsidR="006A0570" w:rsidRPr="006A0570" w:rsidRDefault="006A0570" w:rsidP="006A0570">
      <w:pPr>
        <w:pStyle w:val="B1"/>
        <w:rPr>
          <w:color w:val="4472C4" w:themeColor="accent1"/>
        </w:rPr>
      </w:pPr>
      <w:r w:rsidRPr="006A0570">
        <w:rPr>
          <w:color w:val="4472C4" w:themeColor="accent1"/>
        </w:rPr>
        <w:t>3.</w:t>
      </w:r>
      <w:r w:rsidRPr="006A0570">
        <w:rPr>
          <w:color w:val="4472C4" w:themeColor="accent1"/>
        </w:rPr>
        <w:tab/>
        <w:t>The final output, i.e. the derived key is equal to the KDF computed on the string S using the key, denoted Key. The present document defines the following KDF:</w:t>
      </w:r>
    </w:p>
    <w:p w14:paraId="3351C803" w14:textId="77777777" w:rsidR="006A0570" w:rsidRPr="006A0570" w:rsidRDefault="006A0570" w:rsidP="006A0570">
      <w:pPr>
        <w:pStyle w:val="B1"/>
        <w:ind w:left="852" w:firstLine="284"/>
        <w:rPr>
          <w:color w:val="4472C4" w:themeColor="accent1"/>
        </w:rPr>
      </w:pPr>
      <w:r w:rsidRPr="006A0570">
        <w:rPr>
          <w:color w:val="4472C4" w:themeColor="accent1"/>
        </w:rPr>
        <w:t xml:space="preserve">derived key = HMAC-SHA-256 </w:t>
      </w:r>
      <w:proofErr w:type="gramStart"/>
      <w:r w:rsidRPr="006A0570">
        <w:rPr>
          <w:color w:val="4472C4" w:themeColor="accent1"/>
        </w:rPr>
        <w:t>( Key</w:t>
      </w:r>
      <w:proofErr w:type="gramEnd"/>
      <w:r w:rsidRPr="006A0570">
        <w:rPr>
          <w:color w:val="4472C4" w:themeColor="accent1"/>
        </w:rPr>
        <w:t xml:space="preserve"> , S )</w:t>
      </w:r>
    </w:p>
    <w:p w14:paraId="6372E292" w14:textId="77777777" w:rsidR="006A0570" w:rsidRPr="006A0570" w:rsidRDefault="006A0570" w:rsidP="006A0570">
      <w:pPr>
        <w:pStyle w:val="B3"/>
        <w:ind w:left="284" w:firstLine="284"/>
        <w:rPr>
          <w:color w:val="4472C4" w:themeColor="accent1"/>
        </w:rPr>
      </w:pPr>
      <w:r w:rsidRPr="006A0570">
        <w:rPr>
          <w:color w:val="4472C4" w:themeColor="accent1"/>
        </w:rPr>
        <w:t>as specified in [22] and [23].</w:t>
      </w:r>
    </w:p>
    <w:p w14:paraId="1DBB03B2" w14:textId="77777777" w:rsidR="006A0570" w:rsidRDefault="006A0570" w:rsidP="00862085">
      <w:pPr>
        <w:pStyle w:val="B1"/>
      </w:pPr>
    </w:p>
    <w:p w14:paraId="628D03B2" w14:textId="1CD409AB" w:rsidR="00862085" w:rsidRDefault="00862085" w:rsidP="00BF6B40">
      <w:pPr>
        <w:pStyle w:val="B1"/>
        <w:numPr>
          <w:ilvl w:val="0"/>
          <w:numId w:val="2"/>
        </w:numPr>
      </w:pPr>
      <w:r w:rsidRPr="00862085">
        <w:rPr>
          <w:highlight w:val="yellow"/>
        </w:rPr>
        <w:t>The UDM/ARPF shall first generate an authentication vector with Authentication Management Field (AMF) separation bit = 1 as defined in TS 33.102 [9].</w:t>
      </w:r>
      <w:r w:rsidRPr="007B0C8B">
        <w:t xml:space="preserve"> </w:t>
      </w:r>
      <w:r w:rsidRPr="00862085">
        <w:rPr>
          <w:highlight w:val="yellow"/>
        </w:rPr>
        <w:t>The UDM/ARPF shall then compute CK' and IK' as per the normative Annex A and replace CK and IK by CK' and IK'.</w:t>
      </w:r>
      <w:r w:rsidRPr="007B0C8B">
        <w:t xml:space="preserve"> </w:t>
      </w:r>
    </w:p>
    <w:p w14:paraId="0F3F57B4" w14:textId="77777777" w:rsidR="009412A3" w:rsidRPr="009412A3" w:rsidRDefault="009412A3" w:rsidP="009412A3">
      <w:pPr>
        <w:pStyle w:val="8"/>
        <w:rPr>
          <w:color w:val="4472C4" w:themeColor="accent1"/>
        </w:rPr>
      </w:pPr>
      <w:r w:rsidRPr="009412A3">
        <w:rPr>
          <w:color w:val="4472C4" w:themeColor="accent1"/>
        </w:rPr>
        <w:t xml:space="preserve">Usage of the AMF </w:t>
      </w:r>
    </w:p>
    <w:p w14:paraId="0C143F54" w14:textId="77777777" w:rsidR="009412A3" w:rsidRPr="009412A3" w:rsidRDefault="009412A3" w:rsidP="009412A3">
      <w:pPr>
        <w:rPr>
          <w:color w:val="4472C4" w:themeColor="accent1"/>
        </w:rPr>
      </w:pPr>
      <w:r w:rsidRPr="009412A3">
        <w:rPr>
          <w:color w:val="4472C4" w:themeColor="accent1"/>
        </w:rPr>
        <w:t>The 16 bits in the AMF are numbered from "0" to "15" where bit "0" is the most significant bit and bit "15" is the least significant bit (see subclause 3.4)</w:t>
      </w:r>
    </w:p>
    <w:p w14:paraId="7FCE300F" w14:textId="77777777" w:rsidR="009412A3" w:rsidRPr="009412A3" w:rsidRDefault="009412A3" w:rsidP="009412A3">
      <w:pPr>
        <w:rPr>
          <w:color w:val="4472C4" w:themeColor="accent1"/>
        </w:rPr>
      </w:pPr>
      <w:r w:rsidRPr="009412A3">
        <w:rPr>
          <w:color w:val="4472C4" w:themeColor="accent1"/>
        </w:rPr>
        <w:t>Bit "0" is called the "AMF separation bit". It is used for the purposes of EPS (Evolved Packet System) and is specified in</w:t>
      </w:r>
    </w:p>
    <w:p w14:paraId="2416B8A5"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401 [28] for E-UTRAN access to EPS;</w:t>
      </w:r>
    </w:p>
    <w:p w14:paraId="16B65BE6"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 xml:space="preserve">TS 33.402 [29] for non-3GPP access </w:t>
      </w:r>
      <w:proofErr w:type="gramStart"/>
      <w:r w:rsidRPr="009412A3">
        <w:rPr>
          <w:color w:val="4472C4" w:themeColor="accent1"/>
        </w:rPr>
        <w:t>to  EPS</w:t>
      </w:r>
      <w:proofErr w:type="gramEnd"/>
      <w:r w:rsidRPr="009412A3">
        <w:rPr>
          <w:color w:val="4472C4" w:themeColor="accent1"/>
        </w:rPr>
        <w:t>;</w:t>
      </w:r>
    </w:p>
    <w:p w14:paraId="6CF044BE"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501 [42] for 5G-RAN access to 5G System.</w:t>
      </w:r>
    </w:p>
    <w:p w14:paraId="588A2415" w14:textId="77777777" w:rsidR="009412A3" w:rsidRPr="009412A3" w:rsidRDefault="009412A3" w:rsidP="009412A3">
      <w:pPr>
        <w:pStyle w:val="B1"/>
        <w:ind w:left="0" w:firstLine="0"/>
        <w:rPr>
          <w:color w:val="4472C4" w:themeColor="accent1"/>
        </w:rPr>
      </w:pPr>
      <w:r w:rsidRPr="009412A3">
        <w:rPr>
          <w:color w:val="4472C4" w:themeColor="accent1"/>
        </w:rPr>
        <w:t>Bits "1" to "7" are reserved for future standardization use. Bits "1" to "7" shall be set to 0 while not yet specified for a particular use.</w:t>
      </w:r>
    </w:p>
    <w:p w14:paraId="46972B98" w14:textId="77777777" w:rsidR="009412A3" w:rsidRPr="009412A3" w:rsidRDefault="009412A3" w:rsidP="009412A3">
      <w:pPr>
        <w:pStyle w:val="B1"/>
        <w:ind w:left="0" w:firstLine="0"/>
        <w:rPr>
          <w:color w:val="4472C4" w:themeColor="accent1"/>
        </w:rPr>
      </w:pPr>
      <w:r w:rsidRPr="009412A3">
        <w:rPr>
          <w:color w:val="4472C4" w:themeColor="accent1"/>
        </w:rPr>
        <w:t>Bits "8" to "15" can be used for proprietary purposes. See Annex F for examples usages.</w:t>
      </w:r>
    </w:p>
    <w:p w14:paraId="0D83AAE2" w14:textId="77777777" w:rsidR="009412A3" w:rsidRPr="009412A3" w:rsidRDefault="009412A3" w:rsidP="009412A3">
      <w:pPr>
        <w:pStyle w:val="B1"/>
        <w:ind w:left="644" w:firstLine="0"/>
      </w:pPr>
    </w:p>
    <w:p w14:paraId="33F717E7" w14:textId="77777777" w:rsidR="00BF6B40" w:rsidRPr="00BF6B40" w:rsidRDefault="00BF6B40" w:rsidP="00BF6B40">
      <w:pPr>
        <w:pStyle w:val="B1"/>
        <w:ind w:left="644"/>
        <w:rPr>
          <w:color w:val="4472C4" w:themeColor="accent1"/>
        </w:rPr>
      </w:pPr>
      <w:r w:rsidRPr="00BF6B40">
        <w:rPr>
          <w:color w:val="4472C4" w:themeColor="accent1"/>
        </w:rPr>
        <w:t>A.2</w:t>
      </w:r>
      <w:r w:rsidRPr="00BF6B40">
        <w:rPr>
          <w:color w:val="4472C4" w:themeColor="accent1"/>
        </w:rPr>
        <w:tab/>
      </w:r>
      <w:proofErr w:type="gramStart"/>
      <w:r w:rsidRPr="00BF6B40">
        <w:rPr>
          <w:color w:val="4472C4" w:themeColor="accent1"/>
        </w:rPr>
        <w:t>Function  for</w:t>
      </w:r>
      <w:proofErr w:type="gramEnd"/>
      <w:r w:rsidRPr="00BF6B40">
        <w:rPr>
          <w:color w:val="4472C4" w:themeColor="accent1"/>
        </w:rPr>
        <w:t xml:space="preserve"> the derivation of CK’, IK’ from CK, IK</w:t>
      </w:r>
    </w:p>
    <w:p w14:paraId="295CD981" w14:textId="77777777" w:rsidR="00BF6B40" w:rsidRPr="00BF6B40" w:rsidRDefault="00BF6B40" w:rsidP="00BF6B40">
      <w:pPr>
        <w:pStyle w:val="B1"/>
        <w:ind w:left="644"/>
        <w:rPr>
          <w:color w:val="4472C4" w:themeColor="accent1"/>
        </w:rPr>
      </w:pPr>
      <w:r w:rsidRPr="00BF6B40">
        <w:rPr>
          <w:color w:val="4472C4" w:themeColor="accent1"/>
        </w:rPr>
        <w:t xml:space="preserve">When deriving CK’, IK’ from CK, IK and the access network identity as defined in clause 6 of this </w:t>
      </w:r>
      <w:proofErr w:type="gramStart"/>
      <w:r w:rsidRPr="00BF6B40">
        <w:rPr>
          <w:color w:val="4472C4" w:themeColor="accent1"/>
        </w:rPr>
        <w:t>specification ,</w:t>
      </w:r>
      <w:proofErr w:type="gramEnd"/>
      <w:r w:rsidRPr="00BF6B40">
        <w:rPr>
          <w:color w:val="4472C4" w:themeColor="accent1"/>
        </w:rPr>
        <w:t xml:space="preserve"> the following parameters shall be used to form the input S to the KDF.</w:t>
      </w:r>
    </w:p>
    <w:p w14:paraId="6A10E282"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FC = 0x20,</w:t>
      </w:r>
    </w:p>
    <w:p w14:paraId="24CE7B5B"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P0 = value of access network identity, as defined in 3GPP TS 24.302 [22],</w:t>
      </w:r>
    </w:p>
    <w:p w14:paraId="205F1BA4" w14:textId="77777777" w:rsidR="00BF6B40" w:rsidRPr="00BF6B40" w:rsidRDefault="00BF6B40" w:rsidP="00BF6B40">
      <w:pPr>
        <w:pStyle w:val="B1"/>
        <w:ind w:left="644"/>
        <w:rPr>
          <w:color w:val="4472C4" w:themeColor="accent1"/>
        </w:rPr>
      </w:pPr>
      <w:r w:rsidRPr="00BF6B40">
        <w:rPr>
          <w:color w:val="4472C4" w:themeColor="accent1"/>
        </w:rPr>
        <w:lastRenderedPageBreak/>
        <w:t>-</w:t>
      </w:r>
      <w:r w:rsidRPr="00BF6B40">
        <w:rPr>
          <w:color w:val="4472C4" w:themeColor="accent1"/>
        </w:rPr>
        <w:tab/>
        <w:t>L0 = length of value of access network identity (variable, depending on access network type),</w:t>
      </w:r>
    </w:p>
    <w:p w14:paraId="7BB42449" w14:textId="77777777" w:rsidR="00BF6B40" w:rsidRPr="00BF6B40" w:rsidRDefault="00BF6B40" w:rsidP="00BF6B40">
      <w:pPr>
        <w:pStyle w:val="B1"/>
        <w:ind w:left="644"/>
        <w:rPr>
          <w:color w:val="4472C4" w:themeColor="accent1"/>
        </w:rPr>
      </w:pPr>
      <w:r w:rsidRPr="00BF6B40">
        <w:rPr>
          <w:color w:val="4472C4" w:themeColor="accent1"/>
        </w:rPr>
        <w:t xml:space="preserve">-    P1 = SQN </w:t>
      </w:r>
      <w:r w:rsidRPr="00BF6B40">
        <w:rPr>
          <w:color w:val="4472C4" w:themeColor="accent1"/>
        </w:rPr>
        <w:t> AK</w:t>
      </w:r>
    </w:p>
    <w:p w14:paraId="48E11030" w14:textId="77777777" w:rsidR="00BF6B40" w:rsidRPr="00BF6B40" w:rsidRDefault="00BF6B40" w:rsidP="00BF6B40">
      <w:pPr>
        <w:pStyle w:val="B1"/>
        <w:ind w:left="644"/>
        <w:rPr>
          <w:color w:val="4472C4" w:themeColor="accent1"/>
        </w:rPr>
      </w:pPr>
      <w:r w:rsidRPr="00BF6B40">
        <w:rPr>
          <w:color w:val="4472C4" w:themeColor="accent1"/>
        </w:rPr>
        <w:t xml:space="preserve"> -   L1 = length of SQN </w:t>
      </w:r>
      <w:r w:rsidRPr="00BF6B40">
        <w:rPr>
          <w:color w:val="4472C4" w:themeColor="accent1"/>
        </w:rPr>
        <w:t xml:space="preserve"> AK (i.e. 0x00 0x06) </w:t>
      </w:r>
    </w:p>
    <w:p w14:paraId="7D36CB17" w14:textId="77777777" w:rsidR="00BF6B40" w:rsidRPr="00BF6B40" w:rsidRDefault="00BF6B40" w:rsidP="00BF6B40">
      <w:pPr>
        <w:pStyle w:val="B1"/>
        <w:ind w:left="644"/>
        <w:rPr>
          <w:color w:val="4472C4" w:themeColor="accent1"/>
        </w:rPr>
      </w:pPr>
      <w:r w:rsidRPr="00BF6B40">
        <w:rPr>
          <w:color w:val="4472C4" w:themeColor="accent1"/>
        </w:rPr>
        <w:t>If AK is not used, AK shall be treated in accordance with TS 33.102, i.e. as 000…0.</w:t>
      </w:r>
    </w:p>
    <w:p w14:paraId="3A1A2066" w14:textId="77777777" w:rsidR="00BF6B40" w:rsidRPr="00BF6B40" w:rsidRDefault="00BF6B40" w:rsidP="00BF6B40">
      <w:pPr>
        <w:pStyle w:val="B1"/>
        <w:ind w:left="644"/>
        <w:rPr>
          <w:color w:val="4472C4" w:themeColor="accent1"/>
        </w:rPr>
      </w:pPr>
      <w:r w:rsidRPr="00BF6B40">
        <w:rPr>
          <w:color w:val="4472C4" w:themeColor="accent1"/>
        </w:rPr>
        <w:t>The access network identity is defined separately for each access network type. For each access network type, the access network identity is documented in TS 24.302 [22] to ensure that UE and HSS use the same access network identities as input for key derivation.</w:t>
      </w:r>
    </w:p>
    <w:p w14:paraId="1759CA64" w14:textId="77777777" w:rsidR="00BF6B40" w:rsidRPr="00BF6B40" w:rsidRDefault="00BF6B40" w:rsidP="00BF6B40">
      <w:pPr>
        <w:pStyle w:val="B1"/>
        <w:ind w:left="644"/>
        <w:rPr>
          <w:color w:val="4472C4" w:themeColor="accent1"/>
        </w:rPr>
      </w:pPr>
      <w:r w:rsidRPr="00BF6B40">
        <w:rPr>
          <w:color w:val="4472C4" w:themeColor="accent1"/>
        </w:rPr>
        <w:t>The input key shall be the concatenation CK || IK of CK and IK.</w:t>
      </w:r>
    </w:p>
    <w:p w14:paraId="47EB00F6" w14:textId="6AB60FEE" w:rsidR="00BF6B40" w:rsidRPr="00BF6B40" w:rsidRDefault="00BF6B40" w:rsidP="00BF6B40">
      <w:pPr>
        <w:pStyle w:val="B1"/>
        <w:ind w:left="644" w:firstLine="0"/>
        <w:rPr>
          <w:color w:val="4472C4" w:themeColor="accent1"/>
        </w:rPr>
      </w:pPr>
      <w:r w:rsidRPr="00BF6B40">
        <w:rPr>
          <w:color w:val="4472C4" w:themeColor="accent1"/>
        </w:rPr>
        <w:t>The KDF returns a 256-bit output, where the 128 most significant bits are identified with CK' and the 128 least significant bits are identified with IK'.</w:t>
      </w:r>
    </w:p>
    <w:p w14:paraId="56D3A76E" w14:textId="77777777" w:rsidR="00862085" w:rsidRPr="007B0C8B" w:rsidRDefault="00862085" w:rsidP="00862085">
      <w:pPr>
        <w:pStyle w:val="B1"/>
      </w:pPr>
      <w:r w:rsidRPr="007B0C8B">
        <w:t>2.</w:t>
      </w:r>
      <w:r w:rsidRPr="007B0C8B">
        <w:tab/>
        <w:t xml:space="preserve">The </w:t>
      </w:r>
      <w:r>
        <w:t>UDM</w:t>
      </w:r>
      <w:r w:rsidRPr="007B0C8B">
        <w:t xml:space="preserve"> shall subsequently send this transformed authentication vector </w:t>
      </w:r>
      <w:r w:rsidRPr="00862085">
        <w:rPr>
          <w:highlight w:val="yellow"/>
        </w:rPr>
        <w:t>AV' (RAND, AUTN, XRES, CK', IK')</w:t>
      </w:r>
      <w:r w:rsidRPr="007B0C8B">
        <w:t xml:space="preserve"> to the AUSF from which it received the </w:t>
      </w:r>
      <w:proofErr w:type="spellStart"/>
      <w:r w:rsidRPr="00E40E0B">
        <w:t>Nudm_</w:t>
      </w:r>
      <w:r>
        <w:t>UE</w:t>
      </w:r>
      <w:r w:rsidRPr="00E40E0B">
        <w:t>Authentication_Get</w:t>
      </w:r>
      <w:proofErr w:type="spellEnd"/>
      <w:r w:rsidRPr="00E40E0B">
        <w:t xml:space="preserve"> Request</w:t>
      </w:r>
      <w:r w:rsidRPr="00E40E0B" w:rsidDel="00E40E0B">
        <w:t xml:space="preserve"> </w:t>
      </w:r>
      <w:r>
        <w:t>together with an indication that the AV' is to be used for EAP-AKA'</w:t>
      </w:r>
      <w:r w:rsidRPr="007B0C8B">
        <w:t xml:space="preserve"> using a </w:t>
      </w:r>
      <w:proofErr w:type="spellStart"/>
      <w:r w:rsidRPr="00E40E0B">
        <w:t>Nudm_</w:t>
      </w:r>
      <w:r>
        <w:t>UE</w:t>
      </w:r>
      <w:r w:rsidRPr="00E40E0B">
        <w:t>Authentication_Get</w:t>
      </w:r>
      <w:proofErr w:type="spellEnd"/>
      <w:r w:rsidRPr="00E40E0B">
        <w:t xml:space="preserve"> </w:t>
      </w:r>
      <w:r>
        <w:t xml:space="preserve">Response </w:t>
      </w:r>
      <w:r w:rsidRPr="007B0C8B">
        <w:t xml:space="preserve">message. </w:t>
      </w:r>
    </w:p>
    <w:p w14:paraId="10CB0E5D" w14:textId="77777777" w:rsidR="00862085" w:rsidRPr="007B0C8B" w:rsidRDefault="00862085" w:rsidP="00862085">
      <w:pPr>
        <w:pStyle w:val="NO"/>
      </w:pPr>
      <w:r w:rsidRPr="007B0C8B">
        <w:t>NOTE:</w:t>
      </w:r>
      <w:r w:rsidRPr="007B0C8B">
        <w:tab/>
        <w:t xml:space="preserve">The exchange of a </w:t>
      </w:r>
      <w:proofErr w:type="spellStart"/>
      <w:r w:rsidRPr="00E40E0B">
        <w:t>Nudm_</w:t>
      </w:r>
      <w:r>
        <w:t>UE</w:t>
      </w:r>
      <w:r w:rsidRPr="00E40E0B">
        <w:t>Authentication_Get</w:t>
      </w:r>
      <w:proofErr w:type="spellEnd"/>
      <w:r w:rsidRPr="00E40E0B">
        <w:t xml:space="preserve"> Request</w:t>
      </w:r>
      <w:r w:rsidRPr="001650EF">
        <w:rPr>
          <w:lang w:val="en-GB"/>
        </w:rPr>
        <w:t xml:space="preserve"> </w:t>
      </w:r>
      <w:r w:rsidRPr="007B0C8B">
        <w:t xml:space="preserve">message and an </w:t>
      </w:r>
      <w:proofErr w:type="spellStart"/>
      <w:r w:rsidRPr="00E40E0B">
        <w:t>Nudm_</w:t>
      </w:r>
      <w:r>
        <w:t>UE</w:t>
      </w:r>
      <w:r w:rsidRPr="00E40E0B">
        <w:t>Authentication_Get</w:t>
      </w:r>
      <w:proofErr w:type="spellEnd"/>
      <w:r w:rsidRPr="00E40E0B">
        <w:t xml:space="preserve"> Response</w:t>
      </w:r>
      <w:r>
        <w:t xml:space="preserve"> </w:t>
      </w:r>
      <w:r w:rsidRPr="007B0C8B">
        <w:t xml:space="preserve">message between the AUSF and the UDM/ARPF described in the preceding paragraph is the same as for trusted access using EAP-AKA' described in </w:t>
      </w:r>
      <w:r w:rsidRPr="00862085">
        <w:rPr>
          <w:highlight w:val="yellow"/>
        </w:rPr>
        <w:t>TS 33.402 [11], sub-clause 6.2, step 10,</w:t>
      </w:r>
      <w:r w:rsidRPr="007B0C8B">
        <w:t xml:space="preserve">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w:t>
      </w:r>
      <w:r w:rsidRPr="00862085">
        <w:rPr>
          <w:highlight w:val="yellow"/>
        </w:rPr>
        <w:t>For EPS, it is defined as " access network identity " in TS 24.302 [</w:t>
      </w:r>
      <w:r w:rsidRPr="00862085">
        <w:rPr>
          <w:highlight w:val="yellow"/>
          <w:lang w:val="en-GB"/>
        </w:rPr>
        <w:t>71</w:t>
      </w:r>
      <w:r w:rsidRPr="00862085">
        <w:rPr>
          <w:highlight w:val="yellow"/>
        </w:rPr>
        <w:t>]</w:t>
      </w:r>
      <w:r w:rsidRPr="007B0C8B">
        <w:t xml:space="preserve">, and for 5G, it is defined as "serving network name" in </w:t>
      </w:r>
      <w:r>
        <w:t>sub-clause</w:t>
      </w:r>
      <w:r w:rsidRPr="007B0C8B">
        <w:t xml:space="preserve"> 6.1.1.4 of the present document.</w:t>
      </w:r>
    </w:p>
    <w:p w14:paraId="58F2D2BC" w14:textId="77777777" w:rsidR="00862085" w:rsidRPr="007B0C8B" w:rsidRDefault="00862085" w:rsidP="00862085"/>
    <w:p w14:paraId="768B650A" w14:textId="77777777" w:rsidR="00862085" w:rsidRDefault="00862085" w:rsidP="00862085">
      <w:pPr>
        <w:pStyle w:val="B1"/>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14:paraId="5CB01C4E" w14:textId="77777777" w:rsidR="00862085" w:rsidRPr="007B0C8B" w:rsidRDefault="00862085" w:rsidP="00862085">
      <w:pPr>
        <w:pStyle w:val="B1"/>
        <w:ind w:firstLine="0"/>
      </w:pPr>
      <w:r w:rsidRPr="00862085">
        <w:rPr>
          <w:highlight w:val="yellow"/>
        </w:rPr>
        <w:t>The AUSF and the UE shall then proceed as described in RFC 5448 [12] until the AUSF is ready to send the EAP-Success.</w:t>
      </w:r>
    </w:p>
    <w:p w14:paraId="6B3AB6EC" w14:textId="2CB42BFE" w:rsidR="00862085" w:rsidRDefault="00862085" w:rsidP="00862085">
      <w:pPr>
        <w:ind w:left="568" w:hanging="284"/>
        <w:rPr>
          <w:lang w:eastAsia="x-none"/>
        </w:rPr>
      </w:pPr>
      <w:r w:rsidRPr="007B0C8B">
        <w:t>3.</w:t>
      </w:r>
      <w:r w:rsidRPr="007B0C8B">
        <w:tab/>
        <w:t xml:space="preserve">The AUSF shall send the EAP-Request/AKA'-Challenge message to the SEAF in a </w:t>
      </w:r>
      <w:proofErr w:type="spellStart"/>
      <w:r w:rsidRPr="00B01C72">
        <w:t>Nausf_UEAuthentication_Authenticate</w:t>
      </w:r>
      <w:proofErr w:type="spellEnd"/>
      <w:r w:rsidRPr="00B01C72">
        <w:t xml:space="preserve"> Response</w:t>
      </w:r>
      <w:r w:rsidRPr="007B0C8B">
        <w:t xml:space="preserve"> message. 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w:t>
      </w:r>
      <w:proofErr w:type="spellStart"/>
      <w:r w:rsidRPr="005A7DDF">
        <w:rPr>
          <w:color w:val="FF0000"/>
        </w:rPr>
        <w:t>ngKSI</w:t>
      </w:r>
      <w:proofErr w:type="spellEnd"/>
      <w:r w:rsidRPr="005A7DDF">
        <w:rPr>
          <w:color w:val="FF0000"/>
        </w:rPr>
        <w:t xml:space="preserve"> and ABBA</w:t>
      </w:r>
      <w:r>
        <w:t xml:space="preserve"> parameter. In fact, SEAF shall include the </w:t>
      </w:r>
      <w:proofErr w:type="spellStart"/>
      <w:r>
        <w:t>ngKSI</w:t>
      </w:r>
      <w:proofErr w:type="spellEnd"/>
      <w:r>
        <w:t xml:space="preserve"> and ABBA parameter in all EAP-Authentication request message. </w:t>
      </w:r>
      <w:proofErr w:type="spellStart"/>
      <w:r w:rsidRPr="005A7DDF">
        <w:rPr>
          <w:highlight w:val="yellow"/>
        </w:rPr>
        <w:t>ngKSI</w:t>
      </w:r>
      <w:proofErr w:type="spellEnd"/>
      <w:r w:rsidRPr="005A7DDF">
        <w:rPr>
          <w:highlight w:val="yellow"/>
        </w:rPr>
        <w:t xml:space="preserve"> will be used by the UE and AMF to identify the </w:t>
      </w:r>
      <w:r w:rsidRPr="005A7DDF">
        <w:rPr>
          <w:color w:val="FF0000"/>
          <w:highlight w:val="yellow"/>
        </w:rPr>
        <w:t>partial native security context</w:t>
      </w:r>
      <w:r w:rsidRPr="005A7DDF">
        <w:rPr>
          <w:highlight w:val="yellow"/>
        </w:rPr>
        <w:t xml:space="preserve"> that is created if the authentication is successful.</w:t>
      </w:r>
      <w:r w:rsidRPr="005A7DDF">
        <w:rPr>
          <w:highlight w:val="yellow"/>
          <w:lang w:eastAsia="x-none"/>
        </w:rPr>
        <w:t xml:space="preserve"> The SEAF shall set the ABBA parameter as defined in Annex </w:t>
      </w:r>
      <w:r w:rsidRPr="005A7DDF">
        <w:rPr>
          <w:highlight w:val="yellow"/>
          <w:lang w:eastAsia="x-none"/>
        </w:rPr>
        <w:lastRenderedPageBreak/>
        <w:t>A.7.1.</w:t>
      </w:r>
      <w:r w:rsidRPr="009B6C82">
        <w:rPr>
          <w:lang w:eastAsia="x-none"/>
        </w:rPr>
        <w:t xml:space="preserve"> During an EAP authentication, the value of the </w:t>
      </w:r>
      <w:proofErr w:type="spellStart"/>
      <w:r w:rsidRPr="009B6C82">
        <w:rPr>
          <w:lang w:eastAsia="x-none"/>
        </w:rPr>
        <w:t>ngKSI</w:t>
      </w:r>
      <w:proofErr w:type="spellEnd"/>
      <w:r w:rsidRPr="009B6C82">
        <w:rPr>
          <w:lang w:eastAsia="x-none"/>
        </w:rPr>
        <w:t xml:space="preserve"> and the ABBA parameter sent by the SEAF to the UE shall not be changed.</w:t>
      </w:r>
    </w:p>
    <w:p w14:paraId="3898C7B9" w14:textId="77777777" w:rsidR="00AF577F" w:rsidRPr="00AF577F" w:rsidRDefault="00AF577F" w:rsidP="00AF577F">
      <w:pPr>
        <w:pStyle w:val="2"/>
        <w:rPr>
          <w:color w:val="4472C4" w:themeColor="accent1"/>
        </w:rPr>
      </w:pPr>
      <w:bookmarkStart w:id="24" w:name="_Toc19634920"/>
      <w:bookmarkStart w:id="25" w:name="_Toc26875988"/>
      <w:r w:rsidRPr="00AF577F">
        <w:rPr>
          <w:color w:val="4472C4" w:themeColor="accent1"/>
        </w:rPr>
        <w:t>A.7.1</w:t>
      </w:r>
      <w:r w:rsidRPr="00AF577F">
        <w:rPr>
          <w:color w:val="4472C4" w:themeColor="accent1"/>
        </w:rPr>
        <w:tab/>
        <w:t>ABBA parameter values</w:t>
      </w:r>
      <w:bookmarkEnd w:id="24"/>
      <w:bookmarkEnd w:id="25"/>
    </w:p>
    <w:p w14:paraId="5832DB6C" w14:textId="77777777" w:rsidR="00AF577F" w:rsidRPr="00AF577F" w:rsidRDefault="00AF577F" w:rsidP="00AF577F">
      <w:pPr>
        <w:rPr>
          <w:color w:val="4472C4" w:themeColor="accent1"/>
        </w:rPr>
      </w:pPr>
      <w:r w:rsidRPr="00AF577F">
        <w:rPr>
          <w:color w:val="4472C4" w:themeColor="accent1"/>
        </w:rPr>
        <w:t>ABBA parameter is provided to the UE from SEAF and shall be used as an input parameter for K</w:t>
      </w:r>
      <w:r w:rsidRPr="00AF577F">
        <w:rPr>
          <w:color w:val="4472C4" w:themeColor="accent1"/>
          <w:sz w:val="16"/>
          <w:szCs w:val="16"/>
        </w:rPr>
        <w:t>AMF</w:t>
      </w:r>
      <w:r w:rsidRPr="00AF577F">
        <w:rPr>
          <w:color w:val="4472C4" w:themeColor="accent1"/>
        </w:rPr>
        <w:t xml:space="preserve"> derivation. To support flexible set of security features ABBA parameter is defined when security features change. To ensure forward compatibility, the ABBA parameter is a variable length parameter.</w:t>
      </w:r>
    </w:p>
    <w:p w14:paraId="3218A88F" w14:textId="77777777" w:rsidR="00AF577F" w:rsidRPr="00AF577F" w:rsidRDefault="00AF577F" w:rsidP="00AF577F">
      <w:pPr>
        <w:rPr>
          <w:color w:val="4472C4" w:themeColor="accent1"/>
        </w:rPr>
      </w:pPr>
      <w:r w:rsidRPr="00AF577F">
        <w:rPr>
          <w:color w:val="4472C4" w:themeColor="accent1"/>
        </w:rPr>
        <w:t>The SEAF shall set the ABBA parameter to 0x0000. The UE shall use the ABBA parameter provided by the SEAF in the calculation of K</w:t>
      </w:r>
      <w:r w:rsidRPr="00AF577F">
        <w:rPr>
          <w:color w:val="4472C4" w:themeColor="accent1"/>
          <w:vertAlign w:val="subscript"/>
        </w:rPr>
        <w:t>AMF</w:t>
      </w:r>
      <w:r w:rsidRPr="00AF577F">
        <w:rPr>
          <w:color w:val="4472C4" w:themeColor="accent1"/>
        </w:rPr>
        <w:t>.</w:t>
      </w:r>
    </w:p>
    <w:p w14:paraId="7707461F" w14:textId="77777777" w:rsidR="00AF577F" w:rsidRPr="00AF577F" w:rsidRDefault="00AF577F" w:rsidP="00AF577F">
      <w:pPr>
        <w:rPr>
          <w:color w:val="4472C4" w:themeColor="accent1"/>
        </w:rPr>
      </w:pPr>
      <w:r w:rsidRPr="00AF577F">
        <w:rPr>
          <w:color w:val="4472C4" w:themeColor="accent1"/>
        </w:rP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AF577F" w:rsidRPr="00AF577F" w14:paraId="71B41055" w14:textId="77777777" w:rsidTr="00BA446B">
        <w:tc>
          <w:tcPr>
            <w:tcW w:w="3114" w:type="dxa"/>
            <w:shd w:val="clear" w:color="auto" w:fill="auto"/>
          </w:tcPr>
          <w:p w14:paraId="6D19FABC" w14:textId="77777777" w:rsidR="00AF577F" w:rsidRPr="00AF577F" w:rsidRDefault="00AF577F" w:rsidP="00BA446B">
            <w:pPr>
              <w:rPr>
                <w:b/>
                <w:color w:val="4472C4" w:themeColor="accent1"/>
              </w:rPr>
            </w:pPr>
            <w:r w:rsidRPr="00AF577F">
              <w:rPr>
                <w:b/>
                <w:color w:val="4472C4" w:themeColor="accent1"/>
              </w:rPr>
              <w:t>ABBA parameter value</w:t>
            </w:r>
          </w:p>
        </w:tc>
        <w:tc>
          <w:tcPr>
            <w:tcW w:w="4678" w:type="dxa"/>
            <w:shd w:val="clear" w:color="auto" w:fill="auto"/>
          </w:tcPr>
          <w:p w14:paraId="18B4F8A8" w14:textId="77777777" w:rsidR="00AF577F" w:rsidRPr="00AF577F" w:rsidRDefault="00AF577F" w:rsidP="00BA446B">
            <w:pPr>
              <w:rPr>
                <w:b/>
                <w:color w:val="4472C4" w:themeColor="accent1"/>
              </w:rPr>
            </w:pPr>
            <w:r w:rsidRPr="00AF577F">
              <w:rPr>
                <w:b/>
                <w:color w:val="4472C4" w:themeColor="accent1"/>
              </w:rPr>
              <w:t>Description</w:t>
            </w:r>
          </w:p>
        </w:tc>
      </w:tr>
      <w:tr w:rsidR="00AF577F" w:rsidRPr="00AF577F" w14:paraId="2CC8469F" w14:textId="77777777" w:rsidTr="00BA446B">
        <w:tc>
          <w:tcPr>
            <w:tcW w:w="3114" w:type="dxa"/>
            <w:shd w:val="clear" w:color="auto" w:fill="auto"/>
          </w:tcPr>
          <w:p w14:paraId="23E37BC6" w14:textId="77777777" w:rsidR="00AF577F" w:rsidRPr="00AF577F" w:rsidRDefault="00AF577F" w:rsidP="00BA446B">
            <w:pPr>
              <w:rPr>
                <w:color w:val="4472C4" w:themeColor="accent1"/>
              </w:rPr>
            </w:pPr>
            <w:r w:rsidRPr="00AF577F">
              <w:rPr>
                <w:color w:val="4472C4" w:themeColor="accent1"/>
              </w:rPr>
              <w:t>0x0000</w:t>
            </w:r>
          </w:p>
        </w:tc>
        <w:tc>
          <w:tcPr>
            <w:tcW w:w="4678" w:type="dxa"/>
            <w:shd w:val="clear" w:color="auto" w:fill="auto"/>
          </w:tcPr>
          <w:p w14:paraId="69102E2C" w14:textId="77777777" w:rsidR="00AF577F" w:rsidRPr="00AF577F" w:rsidRDefault="00AF577F" w:rsidP="00BA446B">
            <w:pPr>
              <w:rPr>
                <w:color w:val="4472C4" w:themeColor="accent1"/>
              </w:rPr>
            </w:pPr>
            <w:r w:rsidRPr="00AF577F">
              <w:rPr>
                <w:color w:val="4472C4" w:themeColor="accent1"/>
              </w:rPr>
              <w:t>Initial set of security features defined for 5GS.</w:t>
            </w:r>
          </w:p>
        </w:tc>
      </w:tr>
    </w:tbl>
    <w:p w14:paraId="1A4A062D" w14:textId="77777777" w:rsidR="00AF577F" w:rsidRPr="00AF577F" w:rsidRDefault="00AF577F" w:rsidP="00AF577F">
      <w:pPr>
        <w:keepNext/>
        <w:keepLines/>
        <w:spacing w:before="60"/>
        <w:jc w:val="center"/>
        <w:rPr>
          <w:color w:val="4472C4" w:themeColor="accent1"/>
        </w:rPr>
      </w:pPr>
      <w:r w:rsidRPr="00AF577F">
        <w:rPr>
          <w:color w:val="4472C4" w:themeColor="accent1"/>
          <w:lang w:val="x-none"/>
        </w:rPr>
        <w:t xml:space="preserve">Table </w:t>
      </w:r>
      <w:r w:rsidRPr="00AF577F">
        <w:rPr>
          <w:color w:val="4472C4" w:themeColor="accent1"/>
        </w:rPr>
        <w:t>A.7.1-1</w:t>
      </w:r>
      <w:r w:rsidRPr="00AF577F">
        <w:rPr>
          <w:color w:val="4472C4" w:themeColor="accent1"/>
          <w:lang w:val="x-none"/>
        </w:rPr>
        <w:t>: A</w:t>
      </w:r>
      <w:r w:rsidRPr="00AF577F">
        <w:rPr>
          <w:color w:val="4472C4" w:themeColor="accent1"/>
        </w:rPr>
        <w:t>BBA parameter definitions</w:t>
      </w:r>
    </w:p>
    <w:p w14:paraId="1708685F" w14:textId="77777777" w:rsidR="00AF577F" w:rsidRPr="00AF577F" w:rsidRDefault="00AF577F" w:rsidP="00862085">
      <w:pPr>
        <w:ind w:left="568" w:hanging="284"/>
        <w:rPr>
          <w:color w:val="4472C4" w:themeColor="accent1"/>
        </w:rPr>
      </w:pPr>
    </w:p>
    <w:p w14:paraId="46886CBA" w14:textId="77777777" w:rsidR="00862085" w:rsidRPr="00AF577F" w:rsidRDefault="00862085" w:rsidP="00862085">
      <w:pPr>
        <w:pStyle w:val="NO"/>
        <w:rPr>
          <w:color w:val="4472C4" w:themeColor="accent1"/>
        </w:rPr>
      </w:pPr>
      <w:r w:rsidRPr="00AF577F">
        <w:rPr>
          <w:color w:val="4472C4" w:themeColor="accent1"/>
        </w:rPr>
        <w:t>NOTE</w:t>
      </w:r>
      <w:r w:rsidRPr="00AF577F">
        <w:rPr>
          <w:color w:val="4472C4" w:themeColor="accent1"/>
          <w:lang w:val="en-GB"/>
        </w:rPr>
        <w:t xml:space="preserve"> 1</w:t>
      </w:r>
      <w:r w:rsidRPr="00AF577F">
        <w:rPr>
          <w:color w:val="4472C4" w:themeColor="accent1"/>
        </w:rPr>
        <w:t xml:space="preserve">: </w:t>
      </w:r>
      <w:r w:rsidRPr="00AF577F">
        <w:rPr>
          <w:color w:val="4472C4" w:themeColor="accent1"/>
        </w:rPr>
        <w:tab/>
        <w:t xml:space="preserve">The SEAF needs to understand that the authentication method used is an EAP method by evaluating the type of authentication method based on the </w:t>
      </w:r>
      <w:proofErr w:type="spellStart"/>
      <w:r w:rsidRPr="00AF577F">
        <w:rPr>
          <w:color w:val="4472C4" w:themeColor="accent1"/>
        </w:rPr>
        <w:t>Nausf_UEAuthentication_Authenticate</w:t>
      </w:r>
      <w:proofErr w:type="spellEnd"/>
      <w:r w:rsidRPr="00AF577F">
        <w:rPr>
          <w:color w:val="4472C4" w:themeColor="accent1"/>
        </w:rPr>
        <w:t xml:space="preserve"> Response message. </w:t>
      </w:r>
    </w:p>
    <w:p w14:paraId="7ABFF21C" w14:textId="77777777" w:rsidR="00862085" w:rsidRDefault="00862085" w:rsidP="00862085">
      <w:pPr>
        <w:pStyle w:val="B1"/>
      </w:pPr>
      <w:r w:rsidRPr="007B0C8B">
        <w:t>5.</w:t>
      </w:r>
      <w:r w:rsidRPr="007B0C8B">
        <w:tab/>
      </w:r>
      <w:r w:rsidRPr="0086175F">
        <w:t xml:space="preserve">At receipt of the RAND and AUTN, the USIM shall verify the freshness of the </w:t>
      </w:r>
      <w:r>
        <w:t>AV'</w:t>
      </w:r>
      <w:r w:rsidRPr="0086175F">
        <w:t xml:space="preserve"> by checking whether </w:t>
      </w:r>
      <w:r w:rsidRPr="005A7DDF">
        <w:rPr>
          <w:highlight w:val="yellow"/>
        </w:rPr>
        <w:t>AUTN can be accepted as described in TS 33.102 [9].</w:t>
      </w:r>
      <w:r w:rsidRPr="0086175F">
        <w:t xml:space="preserve"> If so, the USIM computes a response </w:t>
      </w:r>
      <w:r w:rsidRPr="001B152A">
        <w:rPr>
          <w:color w:val="FF0000"/>
        </w:rPr>
        <w:t>RES.</w:t>
      </w:r>
      <w:r w:rsidRPr="0086175F">
        <w:t xml:space="preserve"> The USIM shall return RES, CK, IK to the ME. </w:t>
      </w:r>
      <w:r w:rsidRPr="005A7DDF">
        <w:rPr>
          <w:highlight w:val="yellow"/>
        </w:rPr>
        <w:t>If the USIM computes a Kc (i.e. GPRS Kc) from CK and IK using conversion function c3 as described in TS 33.102 [9],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30B81482" w14:textId="77777777" w:rsidR="00862085" w:rsidRPr="007B0C8B" w:rsidRDefault="00862085" w:rsidP="00862085">
      <w:pPr>
        <w:pStyle w:val="B1"/>
      </w:pPr>
      <w:r>
        <w:tab/>
      </w:r>
      <w:r w:rsidRPr="00D73E13">
        <w:t>If the verification of the AUTN fails on the USIM, then the USIM and ME shall proceed as d</w:t>
      </w:r>
      <w:r>
        <w:t>escribed in sub-clause 6.1.3.</w:t>
      </w:r>
      <w:r w:rsidRPr="001E62D0">
        <w:t xml:space="preserve"> </w:t>
      </w:r>
      <w:r>
        <w:t>3</w:t>
      </w:r>
      <w:r w:rsidRPr="00D73E13">
        <w:t>.</w:t>
      </w:r>
    </w:p>
    <w:p w14:paraId="20F78E47" w14:textId="77777777" w:rsidR="00862085" w:rsidRPr="007B0C8B" w:rsidRDefault="00862085" w:rsidP="00862085">
      <w:pPr>
        <w:pStyle w:val="B1"/>
      </w:pPr>
      <w:r w:rsidRPr="007B0C8B">
        <w:t>6.</w:t>
      </w:r>
      <w:r w:rsidRPr="007B0C8B">
        <w:tab/>
        <w:t>The UE shall send the EAP-Response/AKA'-Challenge message to the SEAF in a</w:t>
      </w:r>
      <w:r w:rsidRPr="005A7DDF">
        <w:rPr>
          <w:color w:val="FF0000"/>
        </w:rPr>
        <w:t xml:space="preserve"> NAS </w:t>
      </w:r>
      <w:r w:rsidRPr="007B0C8B">
        <w:t>message Auth-</w:t>
      </w:r>
      <w:proofErr w:type="spellStart"/>
      <w:r w:rsidRPr="007B0C8B">
        <w:t>Resp</w:t>
      </w:r>
      <w:proofErr w:type="spellEnd"/>
      <w:r w:rsidRPr="007B0C8B">
        <w:t xml:space="preserve"> message.</w:t>
      </w:r>
    </w:p>
    <w:p w14:paraId="541A0578" w14:textId="77777777" w:rsidR="00862085" w:rsidRPr="007B0C8B" w:rsidRDefault="00862085" w:rsidP="00862085">
      <w:pPr>
        <w:pStyle w:val="B1"/>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proofErr w:type="spellStart"/>
      <w:r w:rsidRPr="00A4224F">
        <w:t>Nausf_UEAuthentic</w:t>
      </w:r>
      <w:r>
        <w:t>ation_Authenticate</w:t>
      </w:r>
      <w:proofErr w:type="spellEnd"/>
      <w:r>
        <w:t xml:space="preserve"> Request message</w:t>
      </w:r>
      <w:r w:rsidRPr="007B0C8B">
        <w:t xml:space="preserve">. </w:t>
      </w:r>
    </w:p>
    <w:p w14:paraId="0550B7F8" w14:textId="77777777" w:rsidR="00862085" w:rsidRPr="007B0C8B" w:rsidRDefault="00862085" w:rsidP="00862085">
      <w:pPr>
        <w:pStyle w:val="B1"/>
      </w:pPr>
      <w:r w:rsidRPr="007B0C8B">
        <w:t>8.</w:t>
      </w:r>
      <w:r w:rsidRPr="007B0C8B">
        <w:tab/>
        <w:t xml:space="preserve">The AUSF shall verify the message, and if the AUSF has successfully </w:t>
      </w:r>
      <w:r w:rsidRPr="00937C0A">
        <w:rPr>
          <w:color w:val="FF0000"/>
        </w:rPr>
        <w:t>verified</w:t>
      </w:r>
      <w:r w:rsidRPr="007B0C8B">
        <w:t xml:space="preserve">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04AE63BD" w14:textId="77777777" w:rsidR="00862085" w:rsidRPr="007B0C8B" w:rsidRDefault="00862085" w:rsidP="00862085">
      <w:pPr>
        <w:pStyle w:val="B1"/>
      </w:pPr>
      <w:r w:rsidRPr="007B0C8B">
        <w:t>9.</w:t>
      </w:r>
      <w:r w:rsidRPr="007B0C8B">
        <w:tab/>
        <w:t xml:space="preserve">The AUSF and the UE may exchange EAP-Request/AKA'-Notification and EAP-Response /AKA'-Notification messages via the SEAF. The SEAF shall transparently forward these messages. </w:t>
      </w:r>
    </w:p>
    <w:p w14:paraId="3134F771" w14:textId="77777777" w:rsidR="00862085" w:rsidRPr="00D06A4F" w:rsidRDefault="00862085" w:rsidP="00862085">
      <w:pPr>
        <w:pStyle w:val="NO"/>
      </w:pPr>
      <w:r w:rsidRPr="00F47CCE">
        <w:lastRenderedPageBreak/>
        <w:t>NOTE</w:t>
      </w:r>
      <w:r>
        <w:t xml:space="preserve"> </w:t>
      </w:r>
      <w:r>
        <w:rPr>
          <w:lang w:val="en-GB"/>
        </w:rPr>
        <w:t>2</w:t>
      </w:r>
      <w:r w:rsidRPr="00F47CCE">
        <w:t xml:space="preserve">: </w:t>
      </w:r>
      <w:r>
        <w:tab/>
      </w:r>
      <w:r w:rsidRPr="005A7DDF">
        <w:rPr>
          <w:highlight w:val="yellow"/>
        </w:rPr>
        <w:t>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w:t>
      </w:r>
      <w:r>
        <w:t xml:space="preserve">  </w:t>
      </w:r>
    </w:p>
    <w:p w14:paraId="55306234" w14:textId="3C344387" w:rsidR="00C7734E" w:rsidRDefault="00862085" w:rsidP="00862085">
      <w:pPr>
        <w:pStyle w:val="B1"/>
      </w:pPr>
      <w:r w:rsidRPr="007B0C8B">
        <w:t>10.</w:t>
      </w:r>
      <w:r w:rsidRPr="007B0C8B">
        <w:tab/>
      </w:r>
      <w:r w:rsidRPr="005A7DDF">
        <w:rPr>
          <w:highlight w:val="yellow"/>
        </w:rPr>
        <w:t xml:space="preserve">The AUSF derives </w:t>
      </w:r>
      <w:bookmarkStart w:id="26" w:name="OLE_LINK6"/>
      <w:bookmarkStart w:id="27" w:name="OLE_LINK7"/>
      <w:r w:rsidRPr="005A7DDF">
        <w:rPr>
          <w:highlight w:val="yellow"/>
        </w:rPr>
        <w:t>EMSK</w:t>
      </w:r>
      <w:bookmarkEnd w:id="26"/>
      <w:bookmarkEnd w:id="27"/>
      <w:r w:rsidRPr="005A7DDF">
        <w:rPr>
          <w:highlight w:val="yellow"/>
        </w:rPr>
        <w:t xml:space="preserve"> from CK’ and IK’ as described in RFC 5448[12] and Annex F.</w:t>
      </w:r>
      <w:r>
        <w:t xml:space="preserve"> </w:t>
      </w:r>
    </w:p>
    <w:p w14:paraId="4CD9A07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AT_KDF set to 1</w:t>
      </w:r>
    </w:p>
    <w:p w14:paraId="53ED30F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In this case, MK is derived and used as follows:</w:t>
      </w:r>
    </w:p>
    <w:p w14:paraId="4D7C881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MK = PRF’(</w:t>
      </w:r>
      <w:proofErr w:type="spellStart"/>
      <w:r w:rsidRPr="00C7734E">
        <w:rPr>
          <w:rFonts w:ascii="Courier" w:hAnsi="Courier" w:cs="Courier"/>
          <w:color w:val="4472C4" w:themeColor="accent1"/>
          <w:kern w:val="0"/>
          <w:sz w:val="20"/>
          <w:szCs w:val="20"/>
        </w:rPr>
        <w:t>IK’|CK’,"EAP-AKA’"|Identity</w:t>
      </w:r>
      <w:proofErr w:type="spellEnd"/>
      <w:r w:rsidRPr="00C7734E">
        <w:rPr>
          <w:rFonts w:ascii="Courier" w:hAnsi="Courier" w:cs="Courier"/>
          <w:color w:val="4472C4" w:themeColor="accent1"/>
          <w:kern w:val="0"/>
          <w:sz w:val="20"/>
          <w:szCs w:val="20"/>
        </w:rPr>
        <w:t>)</w:t>
      </w:r>
    </w:p>
    <w:p w14:paraId="3D7DA6B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0..127]</w:t>
      </w:r>
    </w:p>
    <w:p w14:paraId="18714B1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aut</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128..383]</w:t>
      </w:r>
    </w:p>
    <w:p w14:paraId="4D5B7DD0"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384..639]</w:t>
      </w:r>
    </w:p>
    <w:p w14:paraId="49F66C1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MSK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640..1151]</w:t>
      </w:r>
    </w:p>
    <w:p w14:paraId="0D9D1B1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EMSK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1152..1663]</w:t>
      </w:r>
    </w:p>
    <w:p w14:paraId="5F257422"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Arkko</w:t>
      </w:r>
      <w:proofErr w:type="spellEnd"/>
      <w:r w:rsidRPr="00C7734E">
        <w:rPr>
          <w:rFonts w:ascii="Courier" w:hAnsi="Courier" w:cs="Courier"/>
          <w:color w:val="4472C4" w:themeColor="accent1"/>
          <w:kern w:val="0"/>
          <w:sz w:val="20"/>
          <w:szCs w:val="20"/>
        </w:rPr>
        <w:t>, et al. Informational [Page 10]</w:t>
      </w:r>
    </w:p>
    <w:p w14:paraId="3AE5255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RFC 5448 EAP-AKA’ May 2009</w:t>
      </w:r>
    </w:p>
    <w:p w14:paraId="03D5CD5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Here [</w:t>
      </w:r>
      <w:proofErr w:type="spellStart"/>
      <w:r w:rsidRPr="00C7734E">
        <w:rPr>
          <w:rFonts w:ascii="Courier" w:hAnsi="Courier" w:cs="Courier"/>
          <w:color w:val="4472C4" w:themeColor="accent1"/>
          <w:kern w:val="0"/>
          <w:sz w:val="20"/>
          <w:szCs w:val="20"/>
        </w:rPr>
        <w:t>n..m</w:t>
      </w:r>
      <w:proofErr w:type="spellEnd"/>
      <w:r w:rsidRPr="00C7734E">
        <w:rPr>
          <w:rFonts w:ascii="Courier" w:hAnsi="Courier" w:cs="Courier"/>
          <w:color w:val="4472C4" w:themeColor="accent1"/>
          <w:kern w:val="0"/>
          <w:sz w:val="20"/>
          <w:szCs w:val="20"/>
        </w:rPr>
        <w:t>] denotes the substring from bit n to m. PRF’ is a new</w:t>
      </w:r>
    </w:p>
    <w:p w14:paraId="3C33B44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pseudo-random function specified in Section 3.4. The first 1664 bits</w:t>
      </w:r>
    </w:p>
    <w:p w14:paraId="26973B8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from its output are used for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encryption key, 128 bits), </w:t>
      </w:r>
      <w:proofErr w:type="spellStart"/>
      <w:r w:rsidRPr="00C7734E">
        <w:rPr>
          <w:rFonts w:ascii="Courier" w:hAnsi="Courier" w:cs="Courier"/>
          <w:color w:val="4472C4" w:themeColor="accent1"/>
          <w:kern w:val="0"/>
          <w:sz w:val="20"/>
          <w:szCs w:val="20"/>
        </w:rPr>
        <w:t>K_aut</w:t>
      </w:r>
      <w:proofErr w:type="spellEnd"/>
    </w:p>
    <w:p w14:paraId="12D3143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authentication key, 256 bits),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re-authentication key, 256</w:t>
      </w:r>
    </w:p>
    <w:p w14:paraId="46BC477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bits), MSK (Master Session Key, 512 bits), and EMSK (Extended Master</w:t>
      </w:r>
    </w:p>
    <w:p w14:paraId="400EA23B"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Session Key, 512 bits). These keys are used by the subsequent</w:t>
      </w:r>
    </w:p>
    <w:p w14:paraId="0C7290E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EAP-AKA’ process.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is used by the AT_ENCR_DATA attribute, and</w:t>
      </w:r>
    </w:p>
    <w:p w14:paraId="222D646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aut</w:t>
      </w:r>
      <w:proofErr w:type="spellEnd"/>
      <w:r w:rsidRPr="00C7734E">
        <w:rPr>
          <w:rFonts w:ascii="Courier" w:hAnsi="Courier" w:cs="Courier"/>
          <w:color w:val="4472C4" w:themeColor="accent1"/>
          <w:kern w:val="0"/>
          <w:sz w:val="20"/>
          <w:szCs w:val="20"/>
        </w:rPr>
        <w:t xml:space="preserve"> by the AT_MAC attribute.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is used later in this section.</w:t>
      </w:r>
    </w:p>
    <w:p w14:paraId="3C0F5554" w14:textId="42719AA2" w:rsidR="00C7734E" w:rsidRPr="00C7734E" w:rsidRDefault="00C7734E" w:rsidP="00C7734E">
      <w:pPr>
        <w:pStyle w:val="B1"/>
        <w:rPr>
          <w:color w:val="4472C4" w:themeColor="accent1"/>
        </w:rPr>
      </w:pPr>
      <w:r w:rsidRPr="00C7734E">
        <w:rPr>
          <w:rFonts w:ascii="Courier" w:hAnsi="Courier" w:cs="Courier"/>
          <w:color w:val="4472C4" w:themeColor="accent1"/>
        </w:rPr>
        <w:t>MSK and EMSK are outputs from a successful EAP method run [RFC3748].</w:t>
      </w:r>
    </w:p>
    <w:p w14:paraId="58058337" w14:textId="14CE9B81" w:rsidR="00862085" w:rsidRDefault="00862085" w:rsidP="00862085">
      <w:pPr>
        <w:pStyle w:val="B1"/>
      </w:pP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proofErr w:type="spellStart"/>
      <w:r w:rsidRPr="00A4224F">
        <w:t>Nausf_UEAuthentic</w:t>
      </w:r>
      <w:r>
        <w:t>ation_Authenticate</w:t>
      </w:r>
      <w:proofErr w:type="spellEnd"/>
      <w:r>
        <w:t xml:space="preserve"> Response</w:t>
      </w:r>
      <w:r w:rsidRPr="007B0C8B">
        <w:t xml:space="preserve">, which shall forward it transparently to the UE. </w:t>
      </w:r>
      <w:proofErr w:type="spellStart"/>
      <w:r w:rsidRPr="00A4224F">
        <w:t>Nausf_UEAuthentic</w:t>
      </w:r>
      <w:r>
        <w:t>ation_Authenticate</w:t>
      </w:r>
      <w:proofErr w:type="spellEnd"/>
      <w:r>
        <w:t xml:space="preserv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proofErr w:type="spellStart"/>
      <w:r w:rsidRPr="00A4224F">
        <w:t>Nausf_UEAuthentic</w:t>
      </w:r>
      <w:r>
        <w:t>ation_Authenticate</w:t>
      </w:r>
      <w:proofErr w:type="spellEnd"/>
      <w:r>
        <w:t xml:space="preserve"> Response </w:t>
      </w:r>
      <w:r w:rsidRPr="007B0C8B">
        <w:t>message.</w:t>
      </w:r>
      <w:r>
        <w:t xml:space="preserve"> </w:t>
      </w:r>
    </w:p>
    <w:p w14:paraId="6687B4A9" w14:textId="77777777" w:rsidR="00862085" w:rsidRPr="007B0C8B" w:rsidRDefault="00862085" w:rsidP="00862085">
      <w:pPr>
        <w:pStyle w:val="NO"/>
      </w:pPr>
      <w:r w:rsidRPr="00F47CCE">
        <w:t>NOTE</w:t>
      </w:r>
      <w:r>
        <w:rPr>
          <w:lang w:val="en-GB"/>
        </w:rPr>
        <w:t xml:space="preserve"> 3</w:t>
      </w:r>
      <w:r w:rsidRPr="00F47CCE">
        <w:t xml:space="preserve">: </w:t>
      </w:r>
      <w:r>
        <w:tab/>
      </w:r>
      <w:r w:rsidRPr="005A7DDF">
        <w:rPr>
          <w:highlight w:val="yellow"/>
        </w:rPr>
        <w:t>For lawful interception, the AUSF sending SUPI to SEAF is necessary but not sufficient. By including the SUPI as input parameter to the key derivation of K</w:t>
      </w:r>
      <w:r w:rsidRPr="005A7DDF">
        <w:rPr>
          <w:highlight w:val="yellow"/>
          <w:vertAlign w:val="subscript"/>
        </w:rPr>
        <w:t>AMF</w:t>
      </w:r>
      <w:r w:rsidRPr="005A7DDF">
        <w:rPr>
          <w:highlight w:val="yellow"/>
        </w:rPr>
        <w:t xml:space="preserve"> from K</w:t>
      </w:r>
      <w:r w:rsidRPr="005A7DDF">
        <w:rPr>
          <w:highlight w:val="yellow"/>
          <w:vertAlign w:val="subscript"/>
        </w:rPr>
        <w:t>SEAF</w:t>
      </w:r>
      <w:r w:rsidRPr="005A7DDF">
        <w:rPr>
          <w:highlight w:val="yellow"/>
        </w:rPr>
        <w:t>, additional assurance on the correctness of SUPI is achieved by the serving network from both, home network and UE side.</w:t>
      </w:r>
      <w:r>
        <w:t xml:space="preserve"> </w:t>
      </w:r>
    </w:p>
    <w:p w14:paraId="7F2AB5DF" w14:textId="77777777" w:rsidR="00862085" w:rsidRDefault="00862085" w:rsidP="00862085">
      <w:pPr>
        <w:pStyle w:val="B1"/>
      </w:pPr>
      <w:r w:rsidRPr="007B0C8B">
        <w:t>11.</w:t>
      </w:r>
      <w:r w:rsidRPr="007B0C8B">
        <w:tab/>
        <w:t xml:space="preserve">The SEAF shall send the EAP Success message to the UE in the </w:t>
      </w:r>
      <w:r w:rsidRPr="005A7DDF">
        <w:rPr>
          <w:color w:val="FF0000"/>
        </w:rPr>
        <w:t xml:space="preserve">N1 </w:t>
      </w:r>
      <w:r w:rsidRPr="007B0C8B">
        <w:t>message.</w:t>
      </w:r>
      <w:r>
        <w:t xml:space="preserve"> </w:t>
      </w:r>
      <w:r w:rsidRPr="007B0C8B">
        <w:t xml:space="preserve">This message shall also include the </w:t>
      </w:r>
      <w:proofErr w:type="spellStart"/>
      <w:r w:rsidRPr="007B0C8B">
        <w:t>ngKSI</w:t>
      </w:r>
      <w:proofErr w:type="spellEnd"/>
      <w:r w:rsidRPr="007B0C8B">
        <w:t xml:space="preserve"> </w:t>
      </w:r>
      <w:r>
        <w:t>and the ABBA parameter.</w:t>
      </w:r>
      <w:r w:rsidRPr="00823AF9">
        <w:t xml:space="preserve"> </w:t>
      </w:r>
      <w:r>
        <w:t>The SEAF shall set the ABBA parameter as defined in Annex A.7.1.</w:t>
      </w:r>
    </w:p>
    <w:p w14:paraId="24901D3B" w14:textId="77777777" w:rsidR="00862085" w:rsidRDefault="00862085" w:rsidP="00862085">
      <w:pPr>
        <w:pStyle w:val="NO"/>
      </w:pPr>
      <w:r>
        <w:t xml:space="preserve">NOTE </w:t>
      </w:r>
      <w:r>
        <w:rPr>
          <w:lang w:val="en-GB"/>
        </w:rPr>
        <w:t>4</w:t>
      </w:r>
      <w:r>
        <w:t xml:space="preserve">: </w:t>
      </w:r>
      <w:r>
        <w:tab/>
        <w:t xml:space="preserve">Step 11 could be </w:t>
      </w:r>
      <w:r w:rsidRPr="005A7DDF">
        <w:rPr>
          <w:highlight w:val="yellow"/>
        </w:rPr>
        <w:t>NAS Security Mode Command</w:t>
      </w:r>
      <w:r>
        <w:rPr>
          <w:lang w:val="en-GB"/>
        </w:rPr>
        <w:t xml:space="preserve"> </w:t>
      </w:r>
      <w:r w:rsidRPr="009B6C82">
        <w:t>or Authentication Result</w:t>
      </w:r>
      <w:r>
        <w:t xml:space="preserve">. </w:t>
      </w:r>
    </w:p>
    <w:p w14:paraId="47BE2598" w14:textId="77777777" w:rsidR="00862085" w:rsidRPr="007B0C8B" w:rsidRDefault="00862085" w:rsidP="005A7DDF">
      <w:pPr>
        <w:pStyle w:val="NO"/>
        <w:ind w:left="1260" w:hanging="976"/>
      </w:pPr>
      <w:r w:rsidRPr="0081035A">
        <w:lastRenderedPageBreak/>
        <w:t xml:space="preserve">NOTE </w:t>
      </w:r>
      <w:r>
        <w:t>5</w:t>
      </w:r>
      <w:r w:rsidRPr="0081035A">
        <w:t xml:space="preserve">: </w:t>
      </w:r>
      <w:r w:rsidRPr="0081035A">
        <w:tab/>
      </w:r>
      <w:bookmarkStart w:id="28" w:name="_Hlk513118711"/>
      <w:r w:rsidRPr="0081035A">
        <w:t>The ABBA parameter is included to enable the bidding down protection of security features that may be introduced later.</w:t>
      </w:r>
      <w:bookmarkEnd w:id="28"/>
      <w:r w:rsidRPr="0081035A">
        <w:t xml:space="preserve"> </w:t>
      </w:r>
      <w:r>
        <w:t xml:space="preserve"> </w:t>
      </w:r>
    </w:p>
    <w:p w14:paraId="64B504CB" w14:textId="77777777" w:rsidR="00862085" w:rsidRDefault="00862085" w:rsidP="00862085">
      <w:pPr>
        <w:pStyle w:val="B1"/>
        <w:ind w:firstLine="0"/>
      </w:pPr>
      <w:r w:rsidRPr="007B0C8B">
        <w:t xml:space="preserve">The key received in the </w:t>
      </w:r>
      <w:proofErr w:type="spellStart"/>
      <w:r w:rsidRPr="00A4224F">
        <w:t>Nausf_UEAuthentic</w:t>
      </w:r>
      <w:r>
        <w:t>ation_Authenticate</w:t>
      </w:r>
      <w:proofErr w:type="spellEnd"/>
      <w:r>
        <w:t xml:space="preserv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w:t>
      </w:r>
      <w:r w:rsidRPr="00C7734E">
        <w:t>the UE derives EMSK from CK’ and IK’ as described in RFC 5448 and Annex F.</w:t>
      </w:r>
      <w:r>
        <w:t xml:space="preserve">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0F85D204" w14:textId="77777777" w:rsidR="00862085" w:rsidRPr="00894425" w:rsidRDefault="00862085" w:rsidP="00862085">
      <w:pPr>
        <w:pStyle w:val="NO"/>
      </w:pPr>
      <w:r w:rsidRPr="009B6C82">
        <w:t>NOTE 6:</w:t>
      </w:r>
      <w:r>
        <w:tab/>
      </w:r>
      <w:r w:rsidRPr="00162575">
        <w:rPr>
          <w:highlight w:val="yellow"/>
        </w:rPr>
        <w:t>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w:t>
      </w:r>
      <w:r w:rsidRPr="00894425">
        <w:t xml:space="preserve"> </w:t>
      </w:r>
    </w:p>
    <w:p w14:paraId="0855E709" w14:textId="65ECA07F" w:rsidR="00862085" w:rsidRDefault="00862085"/>
    <w:p w14:paraId="41D615AF" w14:textId="4B5C2087" w:rsidR="00162575" w:rsidRDefault="00162575">
      <w:r>
        <w:rPr>
          <w:rFonts w:hint="eastAsia"/>
        </w:rPr>
        <w:t>6</w:t>
      </w:r>
      <w:r>
        <w:t>.1.3.2.0</w:t>
      </w:r>
    </w:p>
    <w:bookmarkStart w:id="29" w:name="OLE_LINK12"/>
    <w:bookmarkStart w:id="30" w:name="_MON_1592037721"/>
    <w:bookmarkEnd w:id="30"/>
    <w:p w14:paraId="2858C25F" w14:textId="0CCED305" w:rsidR="00162575" w:rsidRDefault="0061385A">
      <w:r>
        <w:object w:dxaOrig="9020" w:dyaOrig="7724" w14:anchorId="70257C7E">
          <v:shape id="_x0000_i1033" type="#_x0000_t75" style="width:451.05pt;height:386.2pt" o:ole="">
            <v:imagedata r:id="rId23" o:title=""/>
          </v:shape>
          <o:OLEObject Type="Embed" ProgID="Word.Document.8" ShapeID="_x0000_i1033" DrawAspect="Content" ObjectID="_1643659151" r:id="rId24">
            <o:FieldCodes>\s</o:FieldCodes>
          </o:OLEObject>
        </w:object>
      </w:r>
      <w:bookmarkEnd w:id="29"/>
    </w:p>
    <w:p w14:paraId="77C8DE88" w14:textId="6C58CEFF" w:rsidR="00162575" w:rsidRDefault="00162575" w:rsidP="006A0570">
      <w:pPr>
        <w:pStyle w:val="B1"/>
        <w:numPr>
          <w:ilvl w:val="0"/>
          <w:numId w:val="1"/>
        </w:numPr>
      </w:pPr>
      <w:r w:rsidRPr="007B0C8B">
        <w:lastRenderedPageBreak/>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w:t>
      </w:r>
      <w:r w:rsidRPr="003D2AB6">
        <w:t>Authentication Management Field (AMF) separation bit set to "1" as defined in TS 33.102 [9].</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3D2AB6">
        <w:t>XRES* (as per Annex A.4).</w:t>
      </w:r>
      <w:r w:rsidRPr="007B0C8B">
        <w:t xml:space="preserve"> </w:t>
      </w:r>
      <w:r>
        <w:t>F</w:t>
      </w:r>
      <w:r w:rsidRPr="007B0C8B">
        <w:t xml:space="preserve">inally, the </w:t>
      </w:r>
      <w:r>
        <w:t>UDM/ARPF shall create a</w:t>
      </w:r>
      <w:r w:rsidRPr="004C3651">
        <w:t xml:space="preserve"> </w:t>
      </w:r>
      <w:r w:rsidRPr="003D2AB6">
        <w:rPr>
          <w:highlight w:val="yellow"/>
        </w:rPr>
        <w:t>5G HE AV from RAND, AUTN, XRES*, and K</w:t>
      </w:r>
      <w:r w:rsidRPr="003D2AB6">
        <w:rPr>
          <w:highlight w:val="yellow"/>
          <w:vertAlign w:val="subscript"/>
        </w:rPr>
        <w:t>AUSF</w:t>
      </w:r>
      <w:r w:rsidRPr="003D2AB6">
        <w:rPr>
          <w:highlight w:val="yellow"/>
        </w:rPr>
        <w:t>.</w:t>
      </w:r>
    </w:p>
    <w:p w14:paraId="42EA144C" w14:textId="77777777" w:rsidR="006A0570" w:rsidRPr="006A0570" w:rsidRDefault="006A0570" w:rsidP="006A0570">
      <w:pPr>
        <w:pStyle w:val="1"/>
        <w:rPr>
          <w:color w:val="4472C4" w:themeColor="accent1"/>
        </w:rPr>
      </w:pPr>
      <w:bookmarkStart w:id="31" w:name="_Toc19634913"/>
      <w:bookmarkStart w:id="32" w:name="_Toc26875981"/>
      <w:r w:rsidRPr="006A0570">
        <w:rPr>
          <w:color w:val="4472C4" w:themeColor="accent1"/>
        </w:rPr>
        <w:t>A.2</w:t>
      </w:r>
      <w:r w:rsidRPr="006A0570">
        <w:rPr>
          <w:color w:val="4472C4" w:themeColor="accent1"/>
        </w:rPr>
        <w:tab/>
        <w:t>K</w:t>
      </w:r>
      <w:r w:rsidRPr="006A0570">
        <w:rPr>
          <w:color w:val="4472C4" w:themeColor="accent1"/>
          <w:vertAlign w:val="subscript"/>
        </w:rPr>
        <w:t>AUSF</w:t>
      </w:r>
      <w:r w:rsidRPr="006A0570">
        <w:rPr>
          <w:color w:val="4472C4" w:themeColor="accent1"/>
        </w:rPr>
        <w:t xml:space="preserve"> derivation function</w:t>
      </w:r>
      <w:bookmarkEnd w:id="31"/>
      <w:bookmarkEnd w:id="32"/>
    </w:p>
    <w:p w14:paraId="2919789C" w14:textId="77777777" w:rsidR="006A0570" w:rsidRPr="006A0570" w:rsidRDefault="006A0570" w:rsidP="006A0570">
      <w:pPr>
        <w:rPr>
          <w:color w:val="4472C4" w:themeColor="accent1"/>
        </w:rPr>
      </w:pPr>
      <w:r w:rsidRPr="006A0570">
        <w:rPr>
          <w:color w:val="4472C4" w:themeColor="accent1"/>
        </w:rPr>
        <w:t xml:space="preserve">This clause applies to 5G AKA only. </w:t>
      </w:r>
    </w:p>
    <w:p w14:paraId="5134B9B5" w14:textId="77777777" w:rsidR="006A0570" w:rsidRPr="006A0570" w:rsidRDefault="006A0570" w:rsidP="006A0570">
      <w:pPr>
        <w:rPr>
          <w:color w:val="4472C4" w:themeColor="accent1"/>
        </w:rPr>
      </w:pPr>
      <w:r w:rsidRPr="006A0570">
        <w:rPr>
          <w:color w:val="4472C4" w:themeColor="accent1"/>
        </w:rPr>
        <w:t>When deriving a K</w:t>
      </w:r>
      <w:r w:rsidRPr="006A0570">
        <w:rPr>
          <w:color w:val="4472C4" w:themeColor="accent1"/>
          <w:vertAlign w:val="subscript"/>
        </w:rPr>
        <w:t>AUSF</w:t>
      </w:r>
      <w:r w:rsidRPr="006A0570">
        <w:rPr>
          <w:color w:val="4472C4" w:themeColor="accent1"/>
        </w:rPr>
        <w:t xml:space="preserve"> from CK, IK and the serving network name when producing authentication vectors, and when the UE computes K</w:t>
      </w:r>
      <w:r w:rsidRPr="006A0570">
        <w:rPr>
          <w:color w:val="4472C4" w:themeColor="accent1"/>
          <w:vertAlign w:val="subscript"/>
        </w:rPr>
        <w:t>AUSF</w:t>
      </w:r>
      <w:r w:rsidRPr="006A0570">
        <w:rPr>
          <w:color w:val="4472C4" w:themeColor="accent1"/>
        </w:rPr>
        <w:t xml:space="preserve"> during 5G AKA, the following parameters shall be used to form the input S to </w:t>
      </w:r>
      <w:proofErr w:type="gramStart"/>
      <w:r w:rsidRPr="006A0570">
        <w:rPr>
          <w:color w:val="4472C4" w:themeColor="accent1"/>
        </w:rPr>
        <w:t>the  KDF</w:t>
      </w:r>
      <w:proofErr w:type="gramEnd"/>
      <w:r w:rsidRPr="006A0570">
        <w:rPr>
          <w:color w:val="4472C4" w:themeColor="accent1"/>
        </w:rPr>
        <w:t>:</w:t>
      </w:r>
    </w:p>
    <w:p w14:paraId="6EC54811"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FC </w:t>
      </w:r>
      <w:proofErr w:type="gramStart"/>
      <w:r w:rsidRPr="006A0570">
        <w:rPr>
          <w:color w:val="4472C4" w:themeColor="accent1"/>
        </w:rPr>
        <w:t>=  0</w:t>
      </w:r>
      <w:proofErr w:type="gramEnd"/>
      <w:r w:rsidRPr="006A0570">
        <w:rPr>
          <w:color w:val="4472C4" w:themeColor="accent1"/>
        </w:rPr>
        <w:t>x6A;</w:t>
      </w:r>
    </w:p>
    <w:p w14:paraId="216AA2EC"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P0 = serving </w:t>
      </w:r>
      <w:proofErr w:type="gramStart"/>
      <w:r w:rsidRPr="006A0570">
        <w:rPr>
          <w:color w:val="4472C4" w:themeColor="accent1"/>
        </w:rPr>
        <w:t>network  name</w:t>
      </w:r>
      <w:proofErr w:type="gramEnd"/>
      <w:r w:rsidRPr="006A0570">
        <w:rPr>
          <w:color w:val="4472C4" w:themeColor="accent1"/>
        </w:rPr>
        <w:t>;</w:t>
      </w:r>
    </w:p>
    <w:p w14:paraId="12F8FD32"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L0 = length of the serving network name (variable length as specified in </w:t>
      </w:r>
      <w:proofErr w:type="gramStart"/>
      <w:r w:rsidRPr="006A0570">
        <w:rPr>
          <w:color w:val="4472C4" w:themeColor="accent1"/>
        </w:rPr>
        <w:t>24.501  [</w:t>
      </w:r>
      <w:proofErr w:type="gramEnd"/>
      <w:r w:rsidRPr="006A0570">
        <w:rPr>
          <w:color w:val="4472C4" w:themeColor="accent1"/>
        </w:rPr>
        <w:t>35]);</w:t>
      </w:r>
    </w:p>
    <w:p w14:paraId="7516293F"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P1 = SQN </w:t>
      </w:r>
      <w:r w:rsidRPr="006A0570">
        <w:rPr>
          <w:color w:val="4472C4" w:themeColor="accent1"/>
        </w:rPr>
        <w:sym w:font="Symbol" w:char="F0C5"/>
      </w:r>
      <w:r w:rsidRPr="006A0570">
        <w:rPr>
          <w:color w:val="4472C4" w:themeColor="accent1"/>
        </w:rPr>
        <w:t xml:space="preserve">  AK,</w:t>
      </w:r>
    </w:p>
    <w:p w14:paraId="6E395E07"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L1 = length of SQN </w:t>
      </w:r>
      <w:r w:rsidRPr="006A0570">
        <w:rPr>
          <w:color w:val="4472C4" w:themeColor="accent1"/>
        </w:rPr>
        <w:sym w:font="Symbol" w:char="F0C5"/>
      </w:r>
      <w:r w:rsidRPr="006A0570">
        <w:rPr>
          <w:color w:val="4472C4" w:themeColor="accent1"/>
        </w:rPr>
        <w:t xml:space="preserve"> AK (i.e. 0x00 0x06).</w:t>
      </w:r>
    </w:p>
    <w:p w14:paraId="29D93465" w14:textId="77777777" w:rsidR="006A0570" w:rsidRPr="006A0570" w:rsidRDefault="006A0570" w:rsidP="006A0570">
      <w:pPr>
        <w:rPr>
          <w:color w:val="4472C4" w:themeColor="accent1"/>
        </w:rPr>
      </w:pPr>
      <w:r w:rsidRPr="006A0570">
        <w:rPr>
          <w:color w:val="4472C4" w:themeColor="accent1"/>
        </w:rPr>
        <w:t>The XOR of the Sequence Number (SQN) and the Anonymity Key (AK) is sent to the UE as a part of the Authentication Token (AUTN), see TS 33.102. If AK is not used, AK shall be treated in accordance with TS 33.102, i.e. as 000…0.</w:t>
      </w:r>
    </w:p>
    <w:p w14:paraId="0CBBD84B" w14:textId="77777777" w:rsidR="006A0570" w:rsidRPr="006A0570" w:rsidRDefault="006A0570" w:rsidP="006A0570">
      <w:pPr>
        <w:rPr>
          <w:color w:val="4472C4" w:themeColor="accent1"/>
        </w:rPr>
      </w:pPr>
      <w:r w:rsidRPr="006A0570">
        <w:rPr>
          <w:color w:val="4472C4" w:themeColor="accent1"/>
        </w:rPr>
        <w:t>The serving network name shall be constructed as specified in clause 6.1.1.4.</w:t>
      </w:r>
    </w:p>
    <w:p w14:paraId="1D65614E" w14:textId="77777777" w:rsidR="006A0570" w:rsidRPr="006A0570" w:rsidRDefault="006A0570" w:rsidP="006A0570">
      <w:pPr>
        <w:rPr>
          <w:color w:val="4472C4" w:themeColor="accent1"/>
        </w:rPr>
      </w:pPr>
      <w:r w:rsidRPr="006A0570">
        <w:rPr>
          <w:color w:val="4472C4" w:themeColor="accent1"/>
        </w:rPr>
        <w:t xml:space="preserve"> </w:t>
      </w:r>
    </w:p>
    <w:p w14:paraId="5552BFAE" w14:textId="77777777" w:rsidR="006A0570" w:rsidRPr="006A0570" w:rsidRDefault="006A0570" w:rsidP="006A0570">
      <w:pPr>
        <w:rPr>
          <w:color w:val="4472C4" w:themeColor="accent1"/>
        </w:rPr>
      </w:pPr>
      <w:r w:rsidRPr="006A0570">
        <w:rPr>
          <w:color w:val="4472C4" w:themeColor="accent1"/>
        </w:rPr>
        <w:t xml:space="preserve">The input key </w:t>
      </w:r>
      <w:proofErr w:type="spellStart"/>
      <w:r w:rsidRPr="006A0570">
        <w:rPr>
          <w:color w:val="4472C4" w:themeColor="accent1"/>
        </w:rPr>
        <w:t>KEY</w:t>
      </w:r>
      <w:proofErr w:type="spellEnd"/>
      <w:r w:rsidRPr="006A0570">
        <w:rPr>
          <w:color w:val="4472C4" w:themeColor="accent1"/>
        </w:rPr>
        <w:t xml:space="preserve"> shall be equal to the concatenation CK || IK of CK and IK.</w:t>
      </w:r>
    </w:p>
    <w:bookmarkStart w:id="33" w:name="_MON_1006843501"/>
    <w:bookmarkEnd w:id="33"/>
    <w:p w14:paraId="6D979C6C" w14:textId="3DDA7050" w:rsidR="006A0570" w:rsidRDefault="00F97126" w:rsidP="006A0570">
      <w:pPr>
        <w:pStyle w:val="B1"/>
        <w:ind w:left="644" w:firstLine="0"/>
      </w:pPr>
      <w:r>
        <w:object w:dxaOrig="7080" w:dyaOrig="5790" w14:anchorId="7B09563C">
          <v:shape id="_x0000_i1034" type="#_x0000_t75" style="width:354.05pt;height:289.5pt" o:ole="" fillcolor="window">
            <v:imagedata r:id="rId25" o:title=""/>
          </v:shape>
          <o:OLEObject Type="Embed" ProgID="Word.Picture.8" ShapeID="_x0000_i1034" DrawAspect="Content" ObjectID="_1643659152" r:id="rId26"/>
        </w:object>
      </w:r>
    </w:p>
    <w:bookmarkStart w:id="34" w:name="_MON_1006699107"/>
    <w:bookmarkEnd w:id="34"/>
    <w:p w14:paraId="00137AFE" w14:textId="62263891" w:rsidR="00F97126" w:rsidRDefault="00F97126" w:rsidP="006A0570">
      <w:pPr>
        <w:pStyle w:val="B1"/>
        <w:ind w:left="644" w:firstLine="0"/>
      </w:pPr>
      <w:r>
        <w:object w:dxaOrig="6990" w:dyaOrig="5970" w14:anchorId="2160CD90">
          <v:shape id="_x0000_i1036" type="#_x0000_t75" style="width:349.6pt;height:298.1pt" o:ole="" fillcolor="window">
            <v:imagedata r:id="rId27" o:title=""/>
          </v:shape>
          <o:OLEObject Type="Embed" ProgID="Word.Picture.8" ShapeID="_x0000_i1036" DrawAspect="Content" ObjectID="_1643659153" r:id="rId28"/>
        </w:object>
      </w:r>
    </w:p>
    <w:p w14:paraId="6F550E15" w14:textId="5CCE0CC0" w:rsidR="00F97126" w:rsidRDefault="00F97126" w:rsidP="006A0570">
      <w:pPr>
        <w:pStyle w:val="B1"/>
        <w:ind w:left="644" w:firstLine="0"/>
      </w:pPr>
    </w:p>
    <w:p w14:paraId="39404981" w14:textId="77777777" w:rsidR="00F97126" w:rsidRPr="00F97126" w:rsidRDefault="00F97126" w:rsidP="00F97126">
      <w:pPr>
        <w:pStyle w:val="3"/>
        <w:rPr>
          <w:color w:val="4472C4" w:themeColor="accent1"/>
        </w:rPr>
      </w:pPr>
      <w:bookmarkStart w:id="35" w:name="_Toc328060818"/>
      <w:r w:rsidRPr="00F97126">
        <w:rPr>
          <w:color w:val="4472C4" w:themeColor="accent1"/>
        </w:rPr>
        <w:lastRenderedPageBreak/>
        <w:t>6.3.7</w:t>
      </w:r>
      <w:r w:rsidRPr="00F97126">
        <w:rPr>
          <w:color w:val="4472C4" w:themeColor="accent1"/>
        </w:rPr>
        <w:tab/>
        <w:t>Length of authentication parameters</w:t>
      </w:r>
      <w:bookmarkEnd w:id="35"/>
    </w:p>
    <w:p w14:paraId="72509FC5" w14:textId="77777777" w:rsidR="00F97126" w:rsidRPr="00F97126" w:rsidRDefault="00F97126" w:rsidP="00F97126">
      <w:pPr>
        <w:rPr>
          <w:color w:val="4472C4" w:themeColor="accent1"/>
        </w:rPr>
      </w:pPr>
      <w:r w:rsidRPr="00F97126">
        <w:rPr>
          <w:color w:val="4472C4" w:themeColor="accent1"/>
        </w:rPr>
        <w:t xml:space="preserve">The authentication key (K) shall have a length of 128 bits or 256 bits. </w:t>
      </w:r>
    </w:p>
    <w:p w14:paraId="1A0E42DA" w14:textId="77777777" w:rsidR="00F97126" w:rsidRPr="00F97126" w:rsidRDefault="00F97126" w:rsidP="00F97126">
      <w:pPr>
        <w:pStyle w:val="NO"/>
        <w:rPr>
          <w:color w:val="4472C4" w:themeColor="accent1"/>
        </w:rPr>
      </w:pPr>
      <w:r w:rsidRPr="00F97126">
        <w:rPr>
          <w:color w:val="4472C4" w:themeColor="accent1"/>
        </w:rPr>
        <w:t>NOTE:</w:t>
      </w:r>
      <w:r w:rsidRPr="00F97126">
        <w:rPr>
          <w:color w:val="4472C4" w:themeColor="accent1"/>
        </w:rP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14:paraId="30276975" w14:textId="77777777" w:rsidR="00F97126" w:rsidRPr="00F97126" w:rsidRDefault="00F97126" w:rsidP="00F97126">
      <w:pPr>
        <w:rPr>
          <w:color w:val="4472C4" w:themeColor="accent1"/>
        </w:rPr>
      </w:pPr>
      <w:r w:rsidRPr="00F97126">
        <w:rPr>
          <w:color w:val="4472C4" w:themeColor="accent1"/>
        </w:rPr>
        <w:t>The random challenge (</w:t>
      </w:r>
      <w:smartTag w:uri="urn:schemas-microsoft-com:office:smarttags" w:element="place">
        <w:smartTag w:uri="urn:schemas-microsoft-com:office:smarttags" w:element="metricconverter">
          <w:r w:rsidRPr="00F97126">
            <w:rPr>
              <w:color w:val="4472C4" w:themeColor="accent1"/>
            </w:rPr>
            <w:t>RAND</w:t>
          </w:r>
        </w:smartTag>
      </w:smartTag>
      <w:r w:rsidRPr="00F97126">
        <w:rPr>
          <w:color w:val="4472C4" w:themeColor="accent1"/>
        </w:rPr>
        <w:t>) shall have a length of 128 bits.</w:t>
      </w:r>
    </w:p>
    <w:p w14:paraId="7305732F" w14:textId="77777777" w:rsidR="00F97126" w:rsidRPr="00F97126" w:rsidRDefault="00F97126" w:rsidP="00F97126">
      <w:pPr>
        <w:rPr>
          <w:color w:val="4472C4" w:themeColor="accent1"/>
        </w:rPr>
      </w:pPr>
      <w:r w:rsidRPr="00F97126">
        <w:rPr>
          <w:color w:val="4472C4" w:themeColor="accent1"/>
        </w:rPr>
        <w:t>Sequence numbers (SQN) shall have a length of 48 bits.</w:t>
      </w:r>
    </w:p>
    <w:p w14:paraId="3320CF6E" w14:textId="77777777" w:rsidR="00F97126" w:rsidRPr="00F97126" w:rsidRDefault="00F97126" w:rsidP="00F97126">
      <w:pPr>
        <w:rPr>
          <w:color w:val="4472C4" w:themeColor="accent1"/>
        </w:rPr>
      </w:pPr>
      <w:r w:rsidRPr="00F97126">
        <w:rPr>
          <w:color w:val="4472C4" w:themeColor="accent1"/>
        </w:rPr>
        <w:t>The anonymity key (AK) shall have a length of 48 bits.</w:t>
      </w:r>
    </w:p>
    <w:p w14:paraId="0CC28475" w14:textId="77777777" w:rsidR="00F97126" w:rsidRPr="00F97126" w:rsidRDefault="00F97126" w:rsidP="00F97126">
      <w:pPr>
        <w:rPr>
          <w:color w:val="4472C4" w:themeColor="accent1"/>
        </w:rPr>
      </w:pPr>
      <w:r w:rsidRPr="00F97126">
        <w:rPr>
          <w:color w:val="4472C4" w:themeColor="accent1"/>
        </w:rPr>
        <w:t>The authentication management field (AMF) shall have a length of 16 bits.</w:t>
      </w:r>
    </w:p>
    <w:p w14:paraId="1D6039A6" w14:textId="77777777" w:rsidR="00F97126" w:rsidRPr="00F97126" w:rsidRDefault="00F97126" w:rsidP="00F97126">
      <w:pPr>
        <w:rPr>
          <w:color w:val="4472C4" w:themeColor="accent1"/>
        </w:rPr>
      </w:pPr>
      <w:r w:rsidRPr="00F97126">
        <w:rPr>
          <w:color w:val="4472C4" w:themeColor="accent1"/>
        </w:rPr>
        <w:t>The message authentication codes MAC in AUTN and MAC</w:t>
      </w:r>
      <w:r w:rsidRPr="00F97126">
        <w:rPr>
          <w:color w:val="4472C4" w:themeColor="accent1"/>
        </w:rPr>
        <w:noBreakHyphen/>
        <w:t>S in AUTS shall have a length of 64 bits.</w:t>
      </w:r>
    </w:p>
    <w:p w14:paraId="0F90512D" w14:textId="77777777" w:rsidR="00F97126" w:rsidRPr="00F97126" w:rsidRDefault="00F97126" w:rsidP="00F97126">
      <w:pPr>
        <w:rPr>
          <w:color w:val="4472C4" w:themeColor="accent1"/>
        </w:rPr>
      </w:pPr>
      <w:r w:rsidRPr="00F97126">
        <w:rPr>
          <w:color w:val="4472C4" w:themeColor="accent1"/>
        </w:rPr>
        <w:t>The cipher key (CK) shall have a length of 128 bits.</w:t>
      </w:r>
    </w:p>
    <w:p w14:paraId="2E86E3D8" w14:textId="77777777" w:rsidR="00F97126" w:rsidRPr="00F97126" w:rsidRDefault="00F97126" w:rsidP="00F97126">
      <w:pPr>
        <w:rPr>
          <w:color w:val="4472C4" w:themeColor="accent1"/>
        </w:rPr>
      </w:pPr>
      <w:r w:rsidRPr="00F97126">
        <w:rPr>
          <w:color w:val="4472C4" w:themeColor="accent1"/>
        </w:rPr>
        <w:t>The integrity key (IK) shall have a length of 128 bits.</w:t>
      </w:r>
    </w:p>
    <w:p w14:paraId="07DFADAA" w14:textId="77777777" w:rsidR="00F97126" w:rsidRPr="00F97126" w:rsidRDefault="00F97126" w:rsidP="00F97126">
      <w:pPr>
        <w:rPr>
          <w:color w:val="4472C4" w:themeColor="accent1"/>
        </w:rPr>
      </w:pPr>
      <w:r w:rsidRPr="00F97126">
        <w:rPr>
          <w:color w:val="4472C4" w:themeColor="accent1"/>
        </w:rPr>
        <w:t>The authentication response (RES) shall have a variable length of 4</w:t>
      </w:r>
      <w:r w:rsidRPr="00F97126">
        <w:rPr>
          <w:color w:val="4472C4" w:themeColor="accent1"/>
        </w:rPr>
        <w:noBreakHyphen/>
        <w:t>16 octets.</w:t>
      </w:r>
    </w:p>
    <w:p w14:paraId="0050DD23" w14:textId="77777777" w:rsidR="00F97126" w:rsidRPr="00F97126" w:rsidRDefault="00F97126" w:rsidP="006A0570">
      <w:pPr>
        <w:pStyle w:val="B1"/>
        <w:ind w:left="644" w:firstLine="0"/>
        <w:rPr>
          <w:color w:val="4472C4" w:themeColor="accent1"/>
        </w:rPr>
      </w:pPr>
    </w:p>
    <w:p w14:paraId="700E0BCD" w14:textId="77777777" w:rsidR="00162575" w:rsidRPr="007B0C8B" w:rsidRDefault="00162575" w:rsidP="00162575">
      <w:pPr>
        <w:pStyle w:val="B1"/>
      </w:pPr>
      <w:r w:rsidRPr="007B0C8B">
        <w:t>2.</w:t>
      </w:r>
      <w:r w:rsidRPr="007B0C8B">
        <w:tab/>
        <w:t xml:space="preserve">The UDM shall then return the 5G HE AV to the AUSF </w:t>
      </w:r>
      <w:r>
        <w:t>together with an indication that the 5G HE AV is to be used for 5G-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w:t>
      </w:r>
      <w:r w:rsidRPr="007B0C8B">
        <w:t xml:space="preserve"> </w:t>
      </w:r>
    </w:p>
    <w:p w14:paraId="65E7B62D" w14:textId="77777777" w:rsidR="00162575" w:rsidRPr="007B0C8B" w:rsidRDefault="00162575" w:rsidP="00162575">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4.</w:t>
      </w:r>
      <w:r w:rsidRPr="007B0C8B">
        <w:tab/>
        <w:t xml:space="preserve">The AUSF shall then generate the 5G AV from the 5G HE AV received from the UDM/ARPF by computing the </w:t>
      </w:r>
      <w:r w:rsidRPr="0061385A">
        <w:rPr>
          <w:highlight w:val="yellow"/>
        </w:rPr>
        <w:t>HXRES* from XRES* (according to Annex A.5) and K</w:t>
      </w:r>
      <w:r w:rsidRPr="0061385A">
        <w:rPr>
          <w:highlight w:val="yellow"/>
          <w:vertAlign w:val="subscript"/>
        </w:rPr>
        <w:t>SEAF</w:t>
      </w:r>
      <w:r w:rsidRPr="0061385A">
        <w:rPr>
          <w:highlight w:val="yellow"/>
        </w:rPr>
        <w:t xml:space="preserve"> from K</w:t>
      </w:r>
      <w:r w:rsidRPr="0061385A">
        <w:rPr>
          <w:highlight w:val="yellow"/>
          <w:vertAlign w:val="subscript"/>
        </w:rPr>
        <w:t>AUSF</w:t>
      </w:r>
      <w:r w:rsidRPr="0061385A">
        <w:rPr>
          <w:highlight w:val="yellow"/>
        </w:rPr>
        <w:t>(according to Annex A.6),</w:t>
      </w:r>
      <w:r w:rsidRPr="007B0C8B">
        <w:t xml:space="preserve">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0544BC2F" w14:textId="77777777" w:rsidR="00162575" w:rsidRPr="007B0C8B" w:rsidRDefault="00162575" w:rsidP="00162575">
      <w:pPr>
        <w:pStyle w:val="B1"/>
      </w:pPr>
      <w:r w:rsidRPr="007B0C8B">
        <w:t>5.</w:t>
      </w:r>
      <w:r w:rsidRPr="007B0C8B">
        <w:tab/>
        <w:t>The AUSF shall then</w:t>
      </w:r>
      <w:r>
        <w:t xml:space="preserve"> remove the K</w:t>
      </w:r>
      <w:r w:rsidRPr="00641A3E">
        <w:rPr>
          <w:vertAlign w:val="subscript"/>
        </w:rPr>
        <w:t>SEAF</w:t>
      </w:r>
      <w:r w:rsidRPr="007B0C8B">
        <w:t xml:space="preserve"> 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38F416C4" w14:textId="77777777" w:rsidR="00162575" w:rsidRDefault="00162575" w:rsidP="00162575">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 xml:space="preserve">The SEAF shall set the ABBA </w:t>
      </w:r>
      <w:proofErr w:type="spellStart"/>
      <w:r w:rsidRPr="00E85991">
        <w:t>par</w:t>
      </w:r>
      <w:r>
        <w:t>emeter</w:t>
      </w:r>
      <w:proofErr w:type="spellEnd"/>
      <w:r>
        <w:t xml:space="preserve"> as defined in Annex A.7.1</w:t>
      </w:r>
      <w:r w:rsidRPr="00E85991">
        <w:t>.</w:t>
      </w:r>
      <w:r>
        <w:t xml:space="preserve"> The ME shall forward the RAND and AUTN received in NAS message Authentication Request to the USIM.</w:t>
      </w:r>
    </w:p>
    <w:p w14:paraId="071A1FD1" w14:textId="77777777" w:rsidR="00162575" w:rsidRPr="007B0C8B" w:rsidRDefault="00162575" w:rsidP="00162575">
      <w:pPr>
        <w:pStyle w:val="NO"/>
      </w:pPr>
      <w:r>
        <w:t xml:space="preserve">NOTE 2: </w:t>
      </w:r>
      <w:r w:rsidRPr="0081035A">
        <w:t>The ABBA parameter is included to enable the bidding down protection of security features that may be introduced later.</w:t>
      </w:r>
    </w:p>
    <w:p w14:paraId="10435AC3" w14:textId="77777777" w:rsidR="00162575" w:rsidRPr="007B0C8B" w:rsidRDefault="00162575" w:rsidP="00162575">
      <w:pPr>
        <w:pStyle w:val="B1"/>
      </w:pPr>
      <w:r>
        <w:t>7</w:t>
      </w:r>
      <w:r w:rsidRPr="007B0C8B">
        <w:t>.</w:t>
      </w:r>
      <w:r w:rsidRPr="007B0C8B">
        <w:tab/>
      </w:r>
      <w:r>
        <w:t xml:space="preserve">At receipt of the RAND and AUTN, the USIM shall verify the freshness of the 5G AV by checking whether AUTN can be accepted as described in TS 33.102[9]. If so, the USIM computes a response </w:t>
      </w:r>
      <w:r w:rsidRPr="003D2AB6">
        <w:rPr>
          <w:color w:val="FF0000"/>
        </w:rPr>
        <w:t>RES</w:t>
      </w:r>
      <w:r>
        <w:t xml:space="preserve">. </w:t>
      </w:r>
      <w:r w:rsidRPr="007B0C8B">
        <w:t>The USIM shall return RES, CK, IK to the ME.</w:t>
      </w:r>
      <w:r>
        <w:t xml:space="preserve"> If the USIM </w:t>
      </w:r>
      <w:r>
        <w:lastRenderedPageBreak/>
        <w:t>computes a Kc (i.e. GPRS Kc) from CK and IK using conversion function c3 as described in TS 33.102 [9], and sends it to the ME, then the ME shall ignore such GPRS Kc and not store the GPRS Kc on USIM or in ME.</w:t>
      </w:r>
      <w:r w:rsidRPr="007B0C8B">
        <w:t xml:space="preserve"> The ME then shall </w:t>
      </w:r>
      <w:r w:rsidRPr="001B152A">
        <w:rPr>
          <w:highlight w:val="yellow"/>
        </w:rPr>
        <w:t>compute RES* from RES according to Annex A.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02FDA969" w14:textId="77777777" w:rsidR="00162575" w:rsidRDefault="00162575" w:rsidP="00162575">
      <w:pPr>
        <w:pStyle w:val="NO"/>
      </w:pPr>
      <w:r w:rsidRPr="00D73E13">
        <w:t>NOTE</w:t>
      </w:r>
      <w:r>
        <w:rPr>
          <w:lang w:val="en-GB"/>
        </w:rPr>
        <w:t xml:space="preserve"> 3</w:t>
      </w:r>
      <w:r w:rsidRPr="00D73E13">
        <w:t>:</w:t>
      </w:r>
      <w:r w:rsidRPr="00D73E13">
        <w:tab/>
        <w:t>This separation bit in the AMF field of AUTN cannot be used anymore for operator specific purposes as described by TS 33.102 [9], Annex F.</w:t>
      </w:r>
    </w:p>
    <w:p w14:paraId="5858C7F5" w14:textId="77777777" w:rsidR="00162575" w:rsidRPr="007B0C8B" w:rsidRDefault="00162575" w:rsidP="00162575">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0FBDF4A" w14:textId="77777777" w:rsidR="00162575" w:rsidRPr="007B0C8B" w:rsidRDefault="00162575" w:rsidP="00162575">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39B21032" w14:textId="77777777" w:rsidR="00162575" w:rsidRPr="007B0C8B" w:rsidRDefault="00162575" w:rsidP="00162575">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7F2420BB" w14:textId="77777777" w:rsidR="00162575" w:rsidRPr="007B0C8B" w:rsidRDefault="00162575" w:rsidP="00162575">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hether the AV has expired. If the 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 xml:space="preserve">from the home network point of </w:t>
      </w:r>
      <w:proofErr w:type="spellStart"/>
      <w:proofErr w:type="gramStart"/>
      <w:r>
        <w:t>view</w:t>
      </w:r>
      <w:r w:rsidRPr="007B0C8B">
        <w:t>.</w:t>
      </w:r>
      <w:r w:rsidRPr="00942B90">
        <w:rPr>
          <w:lang w:eastAsia="x-none"/>
        </w:rPr>
        <w:t>AUSF</w:t>
      </w:r>
      <w:proofErr w:type="spellEnd"/>
      <w:proofErr w:type="gramEnd"/>
      <w:r w:rsidRPr="00942B90">
        <w:rPr>
          <w:lang w:eastAsia="x-none"/>
        </w:rPr>
        <w:t xml:space="preserve">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2808AC95" w14:textId="77777777" w:rsidR="00162575" w:rsidRPr="007B0C8B" w:rsidRDefault="00162575" w:rsidP="00162575">
      <w:pPr>
        <w:pStyle w:val="B1"/>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6FD19356" w14:textId="77777777" w:rsidR="00162575" w:rsidRPr="007B0C8B" w:rsidRDefault="00162575" w:rsidP="00162575">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w:t>
      </w:r>
      <w:proofErr w:type="spellStart"/>
      <w:r w:rsidRPr="007B0C8B">
        <w:t>message</w:t>
      </w:r>
      <w:r w:rsidRPr="00942B90">
        <w:t>shall</w:t>
      </w:r>
      <w:proofErr w:type="spellEnd"/>
      <w:r w:rsidRPr="00942B90">
        <w:t xml:space="preserve">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560E47D2" w14:textId="77777777" w:rsidR="00162575" w:rsidRDefault="00162575" w:rsidP="00162575">
      <w:r w:rsidRPr="00E05513">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t>Nausf_UEAuthentication_</w:t>
      </w:r>
      <w:r w:rsidRPr="00942B90">
        <w:t>Authenticate</w:t>
      </w:r>
      <w:proofErr w:type="spellEnd"/>
      <w:r w:rsidRPr="00942B90">
        <w:t xml:space="preserve"> Response </w:t>
      </w:r>
      <w:r w:rsidRPr="00E05513">
        <w:t xml:space="preserve">message containing SUPI; </w:t>
      </w:r>
      <w:bookmarkStart w:id="36" w:name="_GoBack"/>
      <w:r w:rsidRPr="00E05513">
        <w:t xml:space="preserve">no communication services will be provided to the UE until the SUPI is known </w:t>
      </w:r>
      <w:bookmarkEnd w:id="36"/>
      <w:r w:rsidRPr="00E05513">
        <w:lastRenderedPageBreak/>
        <w:t>to the serving network.</w:t>
      </w:r>
    </w:p>
    <w:p w14:paraId="08CC1292" w14:textId="69BA5241" w:rsidR="00162575" w:rsidRDefault="00162575"/>
    <w:p w14:paraId="2BF27A2E" w14:textId="19C61C3D" w:rsidR="006F4BE2" w:rsidRDefault="006F4BE2">
      <w:r>
        <w:rPr>
          <w:rFonts w:hint="eastAsia"/>
        </w:rPr>
        <w:t>6</w:t>
      </w:r>
      <w:r>
        <w:t>.1.</w:t>
      </w:r>
      <w:r w:rsidR="00D77BD7">
        <w:t>3</w:t>
      </w:r>
      <w:r>
        <w:t>.3.1</w:t>
      </w:r>
    </w:p>
    <w:p w14:paraId="60EC97D0" w14:textId="67CBF72B" w:rsidR="006F4BE2" w:rsidRDefault="006F4BE2">
      <w:r w:rsidRPr="006F4BE2">
        <w:rPr>
          <w:highlight w:val="yellow"/>
        </w:rPr>
        <w:t xml:space="preserve">in the case of a </w:t>
      </w:r>
      <w:proofErr w:type="spellStart"/>
      <w:r w:rsidRPr="006F4BE2">
        <w:rPr>
          <w:highlight w:val="yellow"/>
        </w:rPr>
        <w:t>synchronisation</w:t>
      </w:r>
      <w:proofErr w:type="spellEnd"/>
      <w:r w:rsidRPr="006F4BE2">
        <w:rPr>
          <w:highlight w:val="yellow"/>
        </w:rPr>
        <w:t xml:space="preserve"> failure passes the AUTS parameter (see TS 33.102 [9]) to the ME.</w:t>
      </w:r>
    </w:p>
    <w:p w14:paraId="16D60929" w14:textId="7DADC89E" w:rsidR="006F4BE2" w:rsidRDefault="006F4BE2">
      <w:r>
        <w:object w:dxaOrig="5236" w:dyaOrig="3570" w14:anchorId="2C2A29E3">
          <v:shape id="_x0000_i1075" type="#_x0000_t75" style="width:261.5pt;height:178.5pt" o:ole="" fillcolor="window">
            <v:imagedata r:id="rId29" o:title=""/>
          </v:shape>
          <o:OLEObject Type="Embed" ProgID="Word.Picture.8" ShapeID="_x0000_i1075" DrawAspect="Content" ObjectID="_1643659154" r:id="rId30"/>
        </w:object>
      </w:r>
    </w:p>
    <w:p w14:paraId="0EF653BB" w14:textId="29ED81B1" w:rsidR="006E57C8" w:rsidRDefault="006E57C8">
      <w:r w:rsidRPr="006E57C8">
        <w:rPr>
          <w:highlight w:val="yellow"/>
        </w:rPr>
        <w:t>If 5G AKA is used: Upon receipt of an authentication failure message, the AMF/SEAF may initiate new authentication towards the UE. (see TS 24.501 [35]).</w:t>
      </w:r>
      <w:r>
        <w:t xml:space="preserve">  </w:t>
      </w:r>
    </w:p>
    <w:p w14:paraId="4FE4E774" w14:textId="77777777" w:rsidR="006E57C8" w:rsidRDefault="006E57C8" w:rsidP="006E57C8">
      <w:r w:rsidRPr="006E57C8">
        <w:rPr>
          <w:highlight w:val="yellow"/>
        </w:rPr>
        <w:t>If EAP-AKA’ is used: The ME shall proceed as described in RFC 4187 [21] and RFC 5448 [12] for EAP-AKA’.</w:t>
      </w:r>
    </w:p>
    <w:p w14:paraId="17952624" w14:textId="08887471" w:rsidR="006E57C8" w:rsidRDefault="006E57C8"/>
    <w:p w14:paraId="75E7D0CA" w14:textId="75907453" w:rsidR="00D77BD7" w:rsidRDefault="00D77BD7">
      <w:pPr>
        <w:rPr>
          <w:rFonts w:hint="eastAsia"/>
        </w:rPr>
      </w:pPr>
      <w:r>
        <w:rPr>
          <w:rFonts w:hint="eastAsia"/>
        </w:rPr>
        <w:t>6</w:t>
      </w:r>
      <w:r>
        <w:t>.1.3.3.2</w:t>
      </w:r>
    </w:p>
    <w:p w14:paraId="019E6D20" w14:textId="53F5FE46" w:rsidR="00D77BD7" w:rsidRDefault="00D77BD7">
      <w:r w:rsidRPr="00D77BD7">
        <w:rPr>
          <w:highlight w:val="yellow"/>
        </w:rPr>
        <w:t xml:space="preserve">When the UDM/ARPF receives </w:t>
      </w:r>
      <w:proofErr w:type="gramStart"/>
      <w:r w:rsidRPr="00D77BD7">
        <w:rPr>
          <w:highlight w:val="yellow"/>
        </w:rPr>
        <w:t>an</w:t>
      </w:r>
      <w:proofErr w:type="gramEnd"/>
      <w:r w:rsidRPr="00D77BD7">
        <w:rPr>
          <w:highlight w:val="yellow"/>
        </w:rPr>
        <w:t xml:space="preserve"> </w:t>
      </w:r>
      <w:proofErr w:type="spellStart"/>
      <w:r w:rsidRPr="00D77BD7">
        <w:rPr>
          <w:highlight w:val="yellow"/>
        </w:rPr>
        <w:t>Nudm_UEAuthentication_Get</w:t>
      </w:r>
      <w:proofErr w:type="spellEnd"/>
      <w:r w:rsidRPr="00D77BD7">
        <w:rPr>
          <w:highlight w:val="yellow"/>
        </w:rPr>
        <w:t xml:space="preserve"> Request message with a "</w:t>
      </w:r>
      <w:proofErr w:type="spellStart"/>
      <w:r w:rsidRPr="00D77BD7">
        <w:rPr>
          <w:i/>
          <w:highlight w:val="yellow"/>
        </w:rPr>
        <w:t>synchronisation</w:t>
      </w:r>
      <w:proofErr w:type="spellEnd"/>
      <w:r w:rsidRPr="00D77BD7">
        <w:rPr>
          <w:i/>
          <w:highlight w:val="yellow"/>
        </w:rPr>
        <w:t xml:space="preserve"> failure indication</w:t>
      </w:r>
      <w:r w:rsidRPr="00D77BD7">
        <w:rPr>
          <w:highlight w:val="yellow"/>
        </w:rPr>
        <w:t>" it acts as described in TS 33.102 [9], clause 6.3.5 where ARPF is mapped to HE/</w:t>
      </w:r>
      <w:proofErr w:type="spellStart"/>
      <w:r w:rsidRPr="00D77BD7">
        <w:rPr>
          <w:highlight w:val="yellow"/>
        </w:rPr>
        <w:t>AuC</w:t>
      </w:r>
      <w:proofErr w:type="spellEnd"/>
      <w:r w:rsidRPr="00D77BD7">
        <w:rPr>
          <w:highlight w:val="yellow"/>
        </w:rPr>
        <w:t>.</w:t>
      </w:r>
    </w:p>
    <w:p w14:paraId="1F28A6DD" w14:textId="54367954" w:rsidR="00D77BD7" w:rsidRDefault="00D77BD7"/>
    <w:p w14:paraId="48D97DDB" w14:textId="3C84823B" w:rsidR="006A4093" w:rsidRDefault="006A4093">
      <w:r>
        <w:rPr>
          <w:rFonts w:hint="eastAsia"/>
        </w:rPr>
        <w:t>6</w:t>
      </w:r>
      <w:r>
        <w:t>.1.4.1</w:t>
      </w:r>
    </w:p>
    <w:p w14:paraId="00C1286A" w14:textId="77777777" w:rsidR="006A4093" w:rsidRPr="007B0C8B" w:rsidRDefault="006A4093" w:rsidP="006A4093">
      <w:r w:rsidRPr="006A4093">
        <w:rPr>
          <w:highlight w:val="yellow"/>
        </w:rPr>
        <w:t xml:space="preserve">The feature of increased home control is useful in preventing certain types of fraud, e.g. fraudulent </w:t>
      </w:r>
      <w:proofErr w:type="spellStart"/>
      <w:r w:rsidRPr="006A4093">
        <w:rPr>
          <w:highlight w:val="yellow"/>
        </w:rPr>
        <w:t>Nudm_UECM_Registration</w:t>
      </w:r>
      <w:proofErr w:type="spellEnd"/>
      <w:r w:rsidRPr="006A4093">
        <w:rPr>
          <w:highlight w:val="yellow"/>
        </w:rPr>
        <w:t xml:space="preserve"> Request for registering the subscriber's serving AMF in UDM that are not actually present in the visited network. But an authentication protocol by itself cannot provide protection against such fraud. The authentication result needs to be linked to subsequent procedures, e.g. the </w:t>
      </w:r>
      <w:proofErr w:type="spellStart"/>
      <w:r w:rsidRPr="006A4093">
        <w:rPr>
          <w:highlight w:val="yellow"/>
        </w:rPr>
        <w:t>Nudm_UECM_Registration</w:t>
      </w:r>
      <w:proofErr w:type="spellEnd"/>
      <w:r w:rsidRPr="006A4093">
        <w:rPr>
          <w:highlight w:val="yellow"/>
        </w:rPr>
        <w:t xml:space="preserve"> procedure from the AMF in some way to achieve the desired protection.</w:t>
      </w:r>
    </w:p>
    <w:p w14:paraId="4A2F9292" w14:textId="77777777" w:rsidR="006A4093" w:rsidRDefault="006A4093">
      <w:pPr>
        <w:rPr>
          <w:rFonts w:hint="eastAsia"/>
        </w:rPr>
      </w:pPr>
    </w:p>
    <w:p w14:paraId="1B83EB0F" w14:textId="02A7F533" w:rsidR="00D77BD7" w:rsidRDefault="006A4093">
      <w:r>
        <w:rPr>
          <w:rFonts w:hint="eastAsia"/>
        </w:rPr>
        <w:t>6</w:t>
      </w:r>
      <w:r>
        <w:t>.1.4.1a</w:t>
      </w:r>
    </w:p>
    <w:bookmarkStart w:id="37" w:name="_MON_1582626688"/>
    <w:bookmarkEnd w:id="37"/>
    <w:p w14:paraId="00764B25" w14:textId="3DF60B75" w:rsidR="006A4093" w:rsidRDefault="006A4093">
      <w:r>
        <w:object w:dxaOrig="9360" w:dyaOrig="4782" w14:anchorId="38487FA2">
          <v:shape id="_x0000_i1077" type="#_x0000_t75" style="width:468pt;height:238.9pt" o:ole="">
            <v:imagedata r:id="rId31" o:title=""/>
          </v:shape>
          <o:OLEObject Type="Embed" ProgID="Word.Document.8" ShapeID="_x0000_i1077" DrawAspect="Content" ObjectID="_1643659155" r:id="rId32">
            <o:FieldCodes>\s</o:FieldCodes>
          </o:OLEObject>
        </w:object>
      </w:r>
    </w:p>
    <w:p w14:paraId="490B229B" w14:textId="77777777" w:rsidR="006A4093" w:rsidRPr="007B0C8B" w:rsidRDefault="006A4093" w:rsidP="006A4093">
      <w:pPr>
        <w:pStyle w:val="B1"/>
      </w:pPr>
      <w:r>
        <w:t>1.</w:t>
      </w:r>
      <w:r>
        <w:tab/>
      </w:r>
      <w:r w:rsidRPr="00ED1882">
        <w:t xml:space="preserve">The AUSF </w:t>
      </w:r>
      <w:r>
        <w:t>shall</w:t>
      </w:r>
      <w:r w:rsidRPr="00ED1882">
        <w:t xml:space="preserve"> inform UDM about the result and time of an authentication procedure with a UE using a </w:t>
      </w:r>
      <w:proofErr w:type="spellStart"/>
      <w:r w:rsidRPr="00ED1882">
        <w:t>Nudm_UEAuthentication_ResultConfirmation</w:t>
      </w:r>
      <w:proofErr w:type="spellEnd"/>
      <w:r w:rsidRPr="00ED1882">
        <w:t xml:space="preserve"> Request. This </w:t>
      </w:r>
      <w:r>
        <w:t>shall include</w:t>
      </w:r>
      <w:r w:rsidRPr="00ED1882">
        <w:t xml:space="preserve"> the SUPI, a timestamp of the authentication, the authentication type (e.g. EAP method or 5G-AKA), and the serving network name.</w:t>
      </w:r>
    </w:p>
    <w:p w14:paraId="4B3B6083" w14:textId="77777777" w:rsidR="006A4093" w:rsidRDefault="006A4093" w:rsidP="006A4093">
      <w:pPr>
        <w:pStyle w:val="NO"/>
        <w:ind w:left="840" w:hanging="420"/>
      </w:pPr>
      <w:r w:rsidRPr="007B0C8B">
        <w:t xml:space="preserve">NOTE: </w:t>
      </w:r>
      <w:r w:rsidRPr="007B0C8B">
        <w:tab/>
        <w:t>It may be sufficient for the purposes of fraud prevention to send only information about successful authentications, but this is up to operator policy.</w:t>
      </w:r>
    </w:p>
    <w:p w14:paraId="3FF26804" w14:textId="77777777" w:rsidR="006A4093" w:rsidRDefault="006A4093" w:rsidP="006A4093">
      <w:pPr>
        <w:pStyle w:val="B1"/>
      </w:pPr>
      <w:r w:rsidRPr="00ED1882">
        <w:t>2.</w:t>
      </w:r>
      <w:r w:rsidRPr="00ED1882">
        <w:tab/>
        <w:t xml:space="preserve">The UDM </w:t>
      </w:r>
      <w:r>
        <w:t>shall store</w:t>
      </w:r>
      <w:r w:rsidRPr="00ED1882">
        <w:t xml:space="preserve"> the authentication status of the UE </w:t>
      </w:r>
      <w:r w:rsidRPr="006A4093">
        <w:rPr>
          <w:color w:val="FF0000"/>
        </w:rPr>
        <w:t>(SUPI, authentication result, timestamp, and the serving network name)</w:t>
      </w:r>
      <w:r w:rsidRPr="00ED1882">
        <w:t>.</w:t>
      </w:r>
    </w:p>
    <w:p w14:paraId="518D46E8" w14:textId="77777777" w:rsidR="006A4093" w:rsidRDefault="006A4093" w:rsidP="006A4093">
      <w:pPr>
        <w:pStyle w:val="B1"/>
      </w:pPr>
      <w:r>
        <w:t>3.</w:t>
      </w:r>
      <w:r>
        <w:tab/>
        <w:t xml:space="preserve">UDM shall reply to AUSF with a </w:t>
      </w:r>
      <w:proofErr w:type="spellStart"/>
      <w:r>
        <w:t>Nudm_UEAuthentication_ResultConfirmation</w:t>
      </w:r>
      <w:proofErr w:type="spellEnd"/>
      <w:r>
        <w:t xml:space="preserve"> Response. </w:t>
      </w:r>
    </w:p>
    <w:p w14:paraId="33E609E0" w14:textId="77777777" w:rsidR="006A4093" w:rsidRPr="007B0C8B" w:rsidRDefault="006A4093" w:rsidP="006A4093">
      <w:pPr>
        <w:pStyle w:val="B1"/>
      </w:pPr>
      <w:r>
        <w:t>4.</w:t>
      </w:r>
      <w:r>
        <w:tab/>
        <w:t xml:space="preserve">Upon reception of subsequent UE related procedures (e.g. </w:t>
      </w:r>
      <w:proofErr w:type="spellStart"/>
      <w:r w:rsidRPr="001C4F56">
        <w:rPr>
          <w:highlight w:val="yellow"/>
        </w:rPr>
        <w:t>Nudm_UECM_Registration_Request</w:t>
      </w:r>
      <w:proofErr w:type="spellEnd"/>
      <w:r w:rsidRPr="001C4F56">
        <w:rPr>
          <w:highlight w:val="yellow"/>
        </w:rPr>
        <w:t xml:space="preserve"> from AMF)</w:t>
      </w:r>
      <w:r>
        <w:t xml:space="preserve"> UDM may apply actions according to home operator’s policy to detect and achieve protection against certain types of fraud (e.g. as proposed in section 6.1.4.2).</w:t>
      </w:r>
    </w:p>
    <w:p w14:paraId="23224BD7" w14:textId="771D6707" w:rsidR="006A4093" w:rsidRDefault="001C4F56">
      <w:pPr>
        <w:rPr>
          <w:lang w:val="en-GB"/>
        </w:rPr>
      </w:pPr>
      <w:r>
        <w:rPr>
          <w:rFonts w:hint="eastAsia"/>
          <w:lang w:val="en-GB"/>
        </w:rPr>
        <w:t>6</w:t>
      </w:r>
      <w:r>
        <w:rPr>
          <w:lang w:val="en-GB"/>
        </w:rPr>
        <w:t>.2.1</w:t>
      </w:r>
    </w:p>
    <w:p w14:paraId="3E0666D0" w14:textId="0874DB59" w:rsidR="001C4F56" w:rsidRDefault="001C4F56">
      <w:r w:rsidRPr="00AD7535">
        <w:object w:dxaOrig="9480" w:dyaOrig="7560" w14:anchorId="16A3095D">
          <v:shape id="_x0000_i1079" type="#_x0000_t75" style="width:474.85pt;height:378.45pt" o:ole="">
            <v:imagedata r:id="rId33" o:title=""/>
          </v:shape>
          <o:OLEObject Type="Embed" ProgID="Visio.Drawing.15" ShapeID="_x0000_i1079" DrawAspect="Content" ObjectID="_1643659156" r:id="rId34"/>
        </w:object>
      </w:r>
    </w:p>
    <w:p w14:paraId="78BE0CCF" w14:textId="77777777" w:rsidR="001C4F56" w:rsidRPr="007B0C8B" w:rsidRDefault="001C4F56" w:rsidP="001C4F56">
      <w:r w:rsidRPr="007B0C8B">
        <w:t>The keys related to authentication (see Figure 6.2.1-1) include the following keys: K, CK/IK</w:t>
      </w:r>
      <w:r>
        <w:t>. In case of</w:t>
      </w:r>
      <w:r w:rsidRPr="007B0C8B">
        <w:t xml:space="preserve"> EAP-AKA</w:t>
      </w:r>
      <w:r>
        <w:t>', the keys</w:t>
      </w:r>
      <w:r w:rsidRPr="007B0C8B">
        <w:t xml:space="preserve"> CK</w:t>
      </w:r>
      <w:r>
        <w:t xml:space="preserve">', </w:t>
      </w:r>
      <w:r w:rsidRPr="007B0C8B">
        <w:t>IK</w:t>
      </w:r>
      <w:r>
        <w:t>' are derived from CK, IK as specified in clause 6.1.3.1</w:t>
      </w:r>
      <w:r w:rsidRPr="007B0C8B">
        <w:t>.</w:t>
      </w:r>
    </w:p>
    <w:p w14:paraId="2DFE6839" w14:textId="77777777" w:rsidR="001C4F56" w:rsidRPr="007B0C8B" w:rsidRDefault="001C4F56" w:rsidP="001C4F56">
      <w:r w:rsidRPr="007B0C8B">
        <w:t xml:space="preserve">The key hierarchy (see Figure 6.2.1-1) includes the following keys: </w:t>
      </w:r>
      <w:r>
        <w:t>K</w:t>
      </w:r>
      <w:r w:rsidRPr="00970275">
        <w:rPr>
          <w:vertAlign w:val="subscript"/>
        </w:rPr>
        <w:t>AUSF</w:t>
      </w:r>
      <w:r>
        <w:t>, K</w:t>
      </w:r>
      <w:r w:rsidRPr="00970275">
        <w:rPr>
          <w:vertAlign w:val="subscript"/>
        </w:rPr>
        <w:t>SEAF</w:t>
      </w:r>
      <w:r>
        <w:t xml:space="preserve">, </w:t>
      </w:r>
      <w:r w:rsidRPr="007B0C8B">
        <w:t>K</w:t>
      </w:r>
      <w:r w:rsidRPr="007B0C8B">
        <w:rPr>
          <w:vertAlign w:val="subscript"/>
        </w:rPr>
        <w:t>AMF</w:t>
      </w:r>
      <w:r w:rsidRPr="007B0C8B">
        <w:t xml:space="preserve">, </w:t>
      </w:r>
      <w:proofErr w:type="spellStart"/>
      <w:r w:rsidRPr="007B0C8B">
        <w:t>K</w:t>
      </w:r>
      <w:r w:rsidRPr="007B0C8B">
        <w:rPr>
          <w:vertAlign w:val="subscript"/>
        </w:rPr>
        <w:t>NASint</w:t>
      </w:r>
      <w:proofErr w:type="spellEnd"/>
      <w:r w:rsidRPr="007B0C8B">
        <w:t xml:space="preserve">, </w:t>
      </w:r>
      <w:proofErr w:type="spellStart"/>
      <w:r w:rsidRPr="007B0C8B">
        <w:t>K</w:t>
      </w:r>
      <w:r w:rsidRPr="007B0C8B">
        <w:rPr>
          <w:vertAlign w:val="subscript"/>
        </w:rPr>
        <w:t>NASenc</w:t>
      </w:r>
      <w:proofErr w:type="spellEnd"/>
      <w:r w:rsidRPr="007B0C8B">
        <w:t>, K</w:t>
      </w:r>
      <w:r w:rsidRPr="007B0C8B">
        <w:rPr>
          <w:vertAlign w:val="subscript"/>
        </w:rPr>
        <w:t>N3IWF</w:t>
      </w:r>
      <w:r w:rsidRPr="007B0C8B">
        <w:t xml:space="preserv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w:t>
      </w:r>
      <w:r>
        <w:rPr>
          <w:vertAlign w:val="subscript"/>
        </w:rPr>
        <w:t>R</w:t>
      </w:r>
      <w:r w:rsidRPr="007B0C8B">
        <w:rPr>
          <w:vertAlign w:val="subscript"/>
        </w:rPr>
        <w:t>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w:t>
      </w:r>
    </w:p>
    <w:p w14:paraId="13F11279" w14:textId="77777777" w:rsidR="001C4F56" w:rsidRDefault="001C4F56" w:rsidP="001C4F56">
      <w:r>
        <w:t>Keys for AUSF in home network:</w:t>
      </w:r>
    </w:p>
    <w:p w14:paraId="225E758A" w14:textId="77777777" w:rsidR="001C4F56" w:rsidRDefault="001C4F56" w:rsidP="001C4F56">
      <w:pPr>
        <w:pStyle w:val="B1"/>
      </w:pPr>
      <w:r>
        <w:t>-</w:t>
      </w:r>
      <w:r>
        <w:tab/>
        <w:t>K</w:t>
      </w:r>
      <w:r w:rsidRPr="00970275">
        <w:rPr>
          <w:vertAlign w:val="subscript"/>
        </w:rPr>
        <w:t>AUSF</w:t>
      </w:r>
      <w:r>
        <w:t xml:space="preserve"> is a key derived</w:t>
      </w:r>
    </w:p>
    <w:p w14:paraId="1CCFF0D9" w14:textId="77777777" w:rsidR="001C4F56" w:rsidRDefault="001C4F56" w:rsidP="001C4F56">
      <w:pPr>
        <w:pStyle w:val="B3"/>
      </w:pPr>
      <w:r>
        <w:t>-</w:t>
      </w:r>
      <w:r>
        <w:tab/>
        <w:t>by ME and AUSF from CK', IK' in case of EAP-AKA', CK' and IK' is received by AUSF as a part of transformed AV from ARPF; or,</w:t>
      </w:r>
    </w:p>
    <w:p w14:paraId="705773C5" w14:textId="77777777" w:rsidR="001C4F56" w:rsidRDefault="001C4F56" w:rsidP="001C4F56">
      <w:pPr>
        <w:pStyle w:val="B3"/>
      </w:pPr>
      <w:r>
        <w:t>-</w:t>
      </w:r>
      <w:r>
        <w:tab/>
        <w:t>by ME and ARPF from CK, IK in case of 5G AKA, K</w:t>
      </w:r>
      <w:r w:rsidRPr="00830CDD">
        <w:rPr>
          <w:vertAlign w:val="subscript"/>
        </w:rPr>
        <w:t>AUSF</w:t>
      </w:r>
      <w:r>
        <w:t xml:space="preserve"> is received by AUSF as a part of the 5G HE AV from ARPF. </w:t>
      </w:r>
    </w:p>
    <w:p w14:paraId="66013C95" w14:textId="77777777" w:rsidR="001C4F56" w:rsidRDefault="001C4F56" w:rsidP="001C4F56">
      <w:pPr>
        <w:pStyle w:val="B1"/>
      </w:pPr>
      <w:r>
        <w:t>-</w:t>
      </w:r>
      <w:r>
        <w:tab/>
        <w:t>K</w:t>
      </w:r>
      <w:r w:rsidRPr="00970275">
        <w:rPr>
          <w:vertAlign w:val="subscript"/>
        </w:rPr>
        <w:t>SEAF</w:t>
      </w:r>
      <w:r>
        <w:t xml:space="preserve"> is an anchor key derived by ME and AUSF from K</w:t>
      </w:r>
      <w:r w:rsidRPr="00970275">
        <w:rPr>
          <w:vertAlign w:val="subscript"/>
        </w:rPr>
        <w:t>AUSF</w:t>
      </w:r>
      <w:r>
        <w:t>.  K</w:t>
      </w:r>
      <w:r w:rsidRPr="00CF51CE">
        <w:rPr>
          <w:vertAlign w:val="subscript"/>
        </w:rPr>
        <w:t>SEAF</w:t>
      </w:r>
      <w:r>
        <w:t xml:space="preserve"> is provided by AUSF to the SEAF in the serving network.</w:t>
      </w:r>
    </w:p>
    <w:p w14:paraId="587E0F3F" w14:textId="77777777" w:rsidR="001C4F56" w:rsidRPr="007B0C8B" w:rsidRDefault="001C4F56" w:rsidP="001C4F56">
      <w:r w:rsidRPr="007B0C8B">
        <w:t>Key for AMF</w:t>
      </w:r>
      <w:r>
        <w:t xml:space="preserve"> in serving network</w:t>
      </w:r>
      <w:r w:rsidRPr="007B0C8B">
        <w:t>:</w:t>
      </w:r>
    </w:p>
    <w:p w14:paraId="771BCC09" w14:textId="77777777" w:rsidR="001C4F56" w:rsidRPr="007B0C8B" w:rsidRDefault="001C4F56" w:rsidP="001C4F56">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006F618C" w14:textId="77777777" w:rsidR="001C4F56" w:rsidRPr="007B0C8B" w:rsidRDefault="001C4F56" w:rsidP="001C4F56">
      <w:r w:rsidRPr="007B0C8B">
        <w:t xml:space="preserve">Keys for NAS </w:t>
      </w:r>
      <w:proofErr w:type="spellStart"/>
      <w:r w:rsidRPr="007B0C8B">
        <w:t>signalling</w:t>
      </w:r>
      <w:proofErr w:type="spellEnd"/>
      <w:r w:rsidRPr="007B0C8B">
        <w:t xml:space="preserve">: </w:t>
      </w:r>
    </w:p>
    <w:p w14:paraId="4BFDD71B" w14:textId="77777777" w:rsidR="001C4F56" w:rsidRPr="007B0C8B" w:rsidRDefault="001C4F56" w:rsidP="001C4F56">
      <w:pPr>
        <w:pStyle w:val="B1"/>
      </w:pPr>
      <w:r w:rsidRPr="007B0C8B">
        <w:lastRenderedPageBreak/>
        <w:t>-</w:t>
      </w:r>
      <w:r w:rsidRPr="007B0C8B">
        <w:tab/>
      </w:r>
      <w:proofErr w:type="spellStart"/>
      <w:r w:rsidRPr="007B0C8B">
        <w:t>K</w:t>
      </w:r>
      <w:r w:rsidRPr="007B0C8B">
        <w:rPr>
          <w:vertAlign w:val="subscript"/>
        </w:rPr>
        <w:t>NASint</w:t>
      </w:r>
      <w:proofErr w:type="spellEnd"/>
      <w:r w:rsidRPr="007B0C8B">
        <w:t xml:space="preserve"> is a key</w:t>
      </w:r>
      <w:r>
        <w:t xml:space="preserve"> </w:t>
      </w:r>
      <w:r w:rsidRPr="00E74C8E">
        <w:t>derived by ME and AMF from K</w:t>
      </w:r>
      <w:r w:rsidRPr="001650EF">
        <w:rPr>
          <w:vertAlign w:val="subscript"/>
        </w:rPr>
        <w:t>AMF</w:t>
      </w:r>
      <w:r w:rsidRPr="007B0C8B">
        <w:t>, which shall only be used for the protection of NAS signalling with a particular integrity algorithm.</w:t>
      </w:r>
    </w:p>
    <w:p w14:paraId="6431F6D5"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NASenc</w:t>
      </w:r>
      <w:proofErr w:type="spellEnd"/>
      <w:r w:rsidRPr="007B0C8B">
        <w:t xml:space="preserve"> is a key</w:t>
      </w:r>
      <w:r>
        <w:t xml:space="preserve"> </w:t>
      </w:r>
      <w:r w:rsidRPr="00E74C8E">
        <w:t>derived by ME and AMF from K</w:t>
      </w:r>
      <w:r w:rsidRPr="001650EF">
        <w:rPr>
          <w:vertAlign w:val="subscript"/>
        </w:rPr>
        <w:t>AMF</w:t>
      </w:r>
      <w:r w:rsidRPr="007B0C8B">
        <w:t xml:space="preserve">, which shall only be used for the protection of NAS signalling with a particular encryption algorithm. </w:t>
      </w:r>
    </w:p>
    <w:p w14:paraId="6BD72E61" w14:textId="77777777" w:rsidR="001C4F56" w:rsidRPr="007B0C8B" w:rsidRDefault="001C4F56" w:rsidP="001C4F56">
      <w:r w:rsidRPr="007B0C8B">
        <w:t xml:space="preserve">Key for </w:t>
      </w:r>
      <w:r>
        <w:t>NG-RAN</w:t>
      </w:r>
      <w:r w:rsidRPr="007B0C8B">
        <w:t>:</w:t>
      </w:r>
    </w:p>
    <w:p w14:paraId="391B39BF"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gNB</w:t>
      </w:r>
      <w:proofErr w:type="spellEnd"/>
      <w:r w:rsidRPr="007B0C8B">
        <w:t xml:space="preserve"> is a key derived by ME and AMF from K</w:t>
      </w:r>
      <w:r w:rsidRPr="007B0C8B">
        <w:rPr>
          <w:vertAlign w:val="subscript"/>
        </w:rPr>
        <w:t>AMF</w:t>
      </w:r>
      <w:r w:rsidRPr="007B0C8B">
        <w:t xml:space="preserve">. </w:t>
      </w:r>
      <w:proofErr w:type="spellStart"/>
      <w:r w:rsidRPr="007B0C8B">
        <w:t>K</w:t>
      </w:r>
      <w:r w:rsidRPr="007B0C8B">
        <w:rPr>
          <w:vertAlign w:val="subscript"/>
        </w:rPr>
        <w:t>gNB</w:t>
      </w:r>
      <w:proofErr w:type="spellEnd"/>
      <w:r w:rsidRPr="007B0C8B">
        <w:t xml:space="preserve"> is further derived by ME and source </w:t>
      </w:r>
      <w:proofErr w:type="spellStart"/>
      <w:r w:rsidRPr="007B0C8B">
        <w:t>gNB</w:t>
      </w:r>
      <w:proofErr w:type="spellEnd"/>
      <w:r w:rsidRPr="007B0C8B">
        <w:t xml:space="preserve"> when performing horizontal or vertical key derivation.</w:t>
      </w:r>
      <w:r>
        <w:t xml:space="preserve"> The </w:t>
      </w:r>
      <w:proofErr w:type="spellStart"/>
      <w:r>
        <w:t>K</w:t>
      </w:r>
      <w:r w:rsidRPr="006D0871">
        <w:rPr>
          <w:vertAlign w:val="subscript"/>
        </w:rPr>
        <w:t>gNB</w:t>
      </w:r>
      <w:proofErr w:type="spellEnd"/>
      <w:r>
        <w:t xml:space="preserve"> is used as </w:t>
      </w:r>
      <w:proofErr w:type="spellStart"/>
      <w:r>
        <w:t>K</w:t>
      </w:r>
      <w:r w:rsidRPr="006D0871">
        <w:rPr>
          <w:vertAlign w:val="subscript"/>
        </w:rPr>
        <w:t>eNB</w:t>
      </w:r>
      <w:proofErr w:type="spellEnd"/>
      <w:r>
        <w:t xml:space="preserve"> between ME and ng-</w:t>
      </w:r>
      <w:proofErr w:type="spellStart"/>
      <w:r>
        <w:t>eNB</w:t>
      </w:r>
      <w:proofErr w:type="spellEnd"/>
      <w:r>
        <w:t>.</w:t>
      </w:r>
    </w:p>
    <w:p w14:paraId="64832DA0" w14:textId="77777777" w:rsidR="001C4F56" w:rsidRPr="007B0C8B" w:rsidRDefault="001C4F56" w:rsidP="001C4F56">
      <w:r w:rsidRPr="007B0C8B">
        <w:t xml:space="preserve">Keys for UP traffic: </w:t>
      </w:r>
    </w:p>
    <w:p w14:paraId="177A39C8"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with a particular encryption algorithm. </w:t>
      </w:r>
    </w:p>
    <w:p w14:paraId="47075B4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int</w:t>
      </w:r>
      <w:proofErr w:type="spellEnd"/>
      <w:r w:rsidRPr="007B0C8B">
        <w:t xml:space="preserve"> is a key</w:t>
      </w:r>
      <w:r>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between ME and </w:t>
      </w:r>
      <w:proofErr w:type="spellStart"/>
      <w:r w:rsidRPr="007B0C8B">
        <w:t>gNB</w:t>
      </w:r>
      <w:proofErr w:type="spellEnd"/>
      <w:r w:rsidRPr="007B0C8B">
        <w:t xml:space="preserve"> with a particular integrity algorithm.</w:t>
      </w:r>
    </w:p>
    <w:p w14:paraId="0045F11D" w14:textId="77777777" w:rsidR="001C4F56" w:rsidRPr="007B0C8B" w:rsidRDefault="001C4F56" w:rsidP="001C4F56">
      <w:r w:rsidRPr="007B0C8B">
        <w:t xml:space="preserve">Keys for RRC </w:t>
      </w:r>
      <w:proofErr w:type="spellStart"/>
      <w:r w:rsidRPr="007B0C8B">
        <w:t>signalling</w:t>
      </w:r>
      <w:proofErr w:type="spellEnd"/>
      <w:r w:rsidRPr="007B0C8B">
        <w:t xml:space="preserve">: </w:t>
      </w:r>
    </w:p>
    <w:p w14:paraId="163FA71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int</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integrity algorithm.</w:t>
      </w:r>
    </w:p>
    <w:p w14:paraId="22FA4174"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encryption algorithm.</w:t>
      </w:r>
    </w:p>
    <w:p w14:paraId="75ADB90A" w14:textId="77777777" w:rsidR="001C4F56" w:rsidRPr="007B0C8B" w:rsidRDefault="001C4F56" w:rsidP="001C4F56">
      <w:r w:rsidRPr="007B0C8B">
        <w:t xml:space="preserve">Intermediate keys: </w:t>
      </w:r>
    </w:p>
    <w:p w14:paraId="24A0A600" w14:textId="77777777" w:rsidR="001C4F56" w:rsidRPr="007B0C8B" w:rsidRDefault="001C4F56" w:rsidP="001C4F56">
      <w:pPr>
        <w:pStyle w:val="B1"/>
      </w:pPr>
      <w:r w:rsidRPr="007B0C8B">
        <w:t>-</w:t>
      </w:r>
      <w:r w:rsidRPr="007B0C8B">
        <w:tab/>
        <w:t xml:space="preserve">NH is a key derived by ME and AMF to provide forward security as described in Clause A.10. </w:t>
      </w:r>
    </w:p>
    <w:p w14:paraId="420D2118" w14:textId="77777777" w:rsidR="001C4F56" w:rsidRPr="007B0C8B" w:rsidRDefault="001C4F56" w:rsidP="001C4F56">
      <w:pPr>
        <w:pStyle w:val="B1"/>
      </w:pPr>
      <w:r w:rsidRPr="007B0C8B">
        <w:t>-</w:t>
      </w:r>
      <w:r w:rsidRPr="007B0C8B">
        <w:tab/>
      </w:r>
      <w:r w:rsidRPr="000467AB">
        <w:rPr>
          <w:highlight w:val="yellow"/>
        </w:rPr>
        <w:t>K</w:t>
      </w:r>
      <w:r w:rsidRPr="000467AB">
        <w:rPr>
          <w:highlight w:val="yellow"/>
          <w:vertAlign w:val="subscript"/>
        </w:rPr>
        <w:t>NG-RAN</w:t>
      </w:r>
      <w:r w:rsidRPr="000467AB">
        <w:rPr>
          <w:highlight w:val="yellow"/>
        </w:rPr>
        <w:t xml:space="preserve"> * is a key derived by ME and NG-RAN (i.e., </w:t>
      </w:r>
      <w:proofErr w:type="spellStart"/>
      <w:r w:rsidRPr="000467AB">
        <w:rPr>
          <w:highlight w:val="yellow"/>
        </w:rPr>
        <w:t>gNB</w:t>
      </w:r>
      <w:proofErr w:type="spellEnd"/>
      <w:r w:rsidRPr="000467AB">
        <w:rPr>
          <w:highlight w:val="yellow"/>
        </w:rPr>
        <w:t xml:space="preserve"> or ng-</w:t>
      </w:r>
      <w:proofErr w:type="spellStart"/>
      <w:r w:rsidRPr="000467AB">
        <w:rPr>
          <w:highlight w:val="yellow"/>
        </w:rPr>
        <w:t>eNB</w:t>
      </w:r>
      <w:proofErr w:type="spellEnd"/>
      <w:r w:rsidRPr="000467AB">
        <w:rPr>
          <w:highlight w:val="yellow"/>
        </w:rPr>
        <w:t>) when performing a horizontal or vertical key derivation as specified in Clause 6.9. 2.1.1 using a KDF as specified in Clause A.11/A.12.</w:t>
      </w:r>
      <w:r w:rsidRPr="007B0C8B">
        <w:t xml:space="preserve"> </w:t>
      </w:r>
    </w:p>
    <w:p w14:paraId="0CBB806C" w14:textId="77777777" w:rsidR="001C4F56" w:rsidRPr="007B0C8B" w:rsidRDefault="001C4F56" w:rsidP="001C4F56">
      <w:pPr>
        <w:pStyle w:val="B1"/>
      </w:pPr>
      <w:r w:rsidRPr="007B0C8B">
        <w:t>-</w:t>
      </w:r>
      <w:r>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t>A.13</w:t>
      </w:r>
      <w:r w:rsidRPr="007B0C8B">
        <w:t>.</w:t>
      </w:r>
    </w:p>
    <w:p w14:paraId="103A5587" w14:textId="77777777" w:rsidR="001C4F56" w:rsidRPr="007B0C8B" w:rsidRDefault="001C4F56" w:rsidP="001C4F56">
      <w:r w:rsidRPr="007B0C8B">
        <w:t xml:space="preserve">Key for </w:t>
      </w:r>
      <w:r>
        <w:t>the non-3GPP access</w:t>
      </w:r>
      <w:r w:rsidRPr="007B0C8B">
        <w:t>:</w:t>
      </w:r>
    </w:p>
    <w:p w14:paraId="28EFC88D" w14:textId="77777777" w:rsidR="001C4F56" w:rsidRDefault="001C4F56" w:rsidP="001C4F56">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11ED9F05" w14:textId="77777777" w:rsidR="001C4F56" w:rsidRPr="007B0C8B" w:rsidRDefault="001C4F56" w:rsidP="001C4F56">
      <w:pPr>
        <w:pStyle w:val="NO"/>
        <w:ind w:left="840" w:hanging="420"/>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060F89E7" w14:textId="77777777" w:rsidR="001C4F56" w:rsidRPr="001C4F56" w:rsidRDefault="001C4F56">
      <w:pPr>
        <w:rPr>
          <w:rFonts w:hint="eastAsia"/>
          <w:lang w:val="x-none"/>
        </w:rPr>
      </w:pPr>
    </w:p>
    <w:sectPr w:rsidR="001C4F56" w:rsidRPr="001C4F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421BDC" w14:textId="77777777" w:rsidR="0066757A" w:rsidRDefault="0066757A" w:rsidP="00AF09A6">
      <w:r>
        <w:separator/>
      </w:r>
    </w:p>
  </w:endnote>
  <w:endnote w:type="continuationSeparator" w:id="0">
    <w:p w14:paraId="52307520" w14:textId="77777777" w:rsidR="0066757A" w:rsidRDefault="0066757A" w:rsidP="00AF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FC74D" w14:textId="77777777" w:rsidR="0066757A" w:rsidRDefault="0066757A" w:rsidP="00AF09A6">
      <w:r>
        <w:separator/>
      </w:r>
    </w:p>
  </w:footnote>
  <w:footnote w:type="continuationSeparator" w:id="0">
    <w:p w14:paraId="56B1E24F" w14:textId="77777777" w:rsidR="0066757A" w:rsidRDefault="0066757A" w:rsidP="00AF09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096883"/>
    <w:multiLevelType w:val="hybridMultilevel"/>
    <w:tmpl w:val="D082BDD2"/>
    <w:lvl w:ilvl="0" w:tplc="3504671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54631548"/>
    <w:multiLevelType w:val="hybridMultilevel"/>
    <w:tmpl w:val="F5EE2F22"/>
    <w:lvl w:ilvl="0" w:tplc="D48826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4C6F"/>
    <w:rsid w:val="000467AB"/>
    <w:rsid w:val="000B4C6F"/>
    <w:rsid w:val="00162575"/>
    <w:rsid w:val="001B152A"/>
    <w:rsid w:val="001C4F56"/>
    <w:rsid w:val="003D2AB6"/>
    <w:rsid w:val="005A7DDF"/>
    <w:rsid w:val="0061385A"/>
    <w:rsid w:val="0066757A"/>
    <w:rsid w:val="006A0570"/>
    <w:rsid w:val="006A4093"/>
    <w:rsid w:val="006E57C8"/>
    <w:rsid w:val="006F4BE2"/>
    <w:rsid w:val="00840048"/>
    <w:rsid w:val="00862085"/>
    <w:rsid w:val="00882F51"/>
    <w:rsid w:val="00937C0A"/>
    <w:rsid w:val="009412A3"/>
    <w:rsid w:val="00AF09A6"/>
    <w:rsid w:val="00AF577F"/>
    <w:rsid w:val="00B42A84"/>
    <w:rsid w:val="00BF6B40"/>
    <w:rsid w:val="00C724C7"/>
    <w:rsid w:val="00C7734E"/>
    <w:rsid w:val="00CB3E6B"/>
    <w:rsid w:val="00D77BD7"/>
    <w:rsid w:val="00F03E5F"/>
    <w:rsid w:val="00F9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2049"/>
    <o:shapelayout v:ext="edit">
      <o:idmap v:ext="edit" data="1"/>
    </o:shapelayout>
  </w:shapeDefaults>
  <w:decimalSymbol w:val="."/>
  <w:listSeparator w:val=","/>
  <w14:docId w14:val="331A8D9C"/>
  <w15:chartTrackingRefBased/>
  <w15:docId w15:val="{3979EECE-3D87-495F-97DA-DA8308C41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next w:val="a"/>
    <w:link w:val="10"/>
    <w:qFormat/>
    <w:rsid w:val="006A05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en-US"/>
    </w:rPr>
  </w:style>
  <w:style w:type="paragraph" w:styleId="2">
    <w:name w:val="heading 2"/>
    <w:basedOn w:val="a"/>
    <w:next w:val="a"/>
    <w:link w:val="20"/>
    <w:uiPriority w:val="9"/>
    <w:semiHidden/>
    <w:unhideWhenUsed/>
    <w:qFormat/>
    <w:rsid w:val="00F971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97126"/>
    <w:pPr>
      <w:keepNext/>
      <w:keepLines/>
      <w:spacing w:before="260" w:after="260" w:line="416" w:lineRule="auto"/>
      <w:outlineLvl w:val="2"/>
    </w:pPr>
    <w:rPr>
      <w:b/>
      <w:bCs/>
      <w:sz w:val="32"/>
      <w:szCs w:val="32"/>
    </w:rPr>
  </w:style>
  <w:style w:type="paragraph" w:styleId="8">
    <w:name w:val="heading 8"/>
    <w:basedOn w:val="a"/>
    <w:next w:val="a"/>
    <w:link w:val="80"/>
    <w:uiPriority w:val="9"/>
    <w:semiHidden/>
    <w:unhideWhenUsed/>
    <w:qFormat/>
    <w:rsid w:val="009412A3"/>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F09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09A6"/>
    <w:rPr>
      <w:sz w:val="18"/>
      <w:szCs w:val="18"/>
    </w:rPr>
  </w:style>
  <w:style w:type="paragraph" w:styleId="a5">
    <w:name w:val="footer"/>
    <w:basedOn w:val="a"/>
    <w:link w:val="a6"/>
    <w:uiPriority w:val="99"/>
    <w:unhideWhenUsed/>
    <w:rsid w:val="00AF09A6"/>
    <w:pPr>
      <w:tabs>
        <w:tab w:val="center" w:pos="4153"/>
        <w:tab w:val="right" w:pos="8306"/>
      </w:tabs>
      <w:snapToGrid w:val="0"/>
      <w:jc w:val="left"/>
    </w:pPr>
    <w:rPr>
      <w:sz w:val="18"/>
      <w:szCs w:val="18"/>
    </w:rPr>
  </w:style>
  <w:style w:type="character" w:customStyle="1" w:styleId="a6">
    <w:name w:val="页脚 字符"/>
    <w:basedOn w:val="a0"/>
    <w:link w:val="a5"/>
    <w:uiPriority w:val="99"/>
    <w:rsid w:val="00AF09A6"/>
    <w:rPr>
      <w:sz w:val="18"/>
      <w:szCs w:val="18"/>
    </w:rPr>
  </w:style>
  <w:style w:type="paragraph" w:customStyle="1" w:styleId="NO">
    <w:name w:val="NO"/>
    <w:basedOn w:val="a"/>
    <w:link w:val="NOChar"/>
    <w:qFormat/>
    <w:rsid w:val="00AF09A6"/>
    <w:pPr>
      <w:keepLines/>
      <w:widowControl/>
      <w:overflowPunct w:val="0"/>
      <w:autoSpaceDE w:val="0"/>
      <w:autoSpaceDN w:val="0"/>
      <w:adjustRightInd w:val="0"/>
      <w:spacing w:after="180"/>
      <w:ind w:left="1135" w:hanging="851"/>
      <w:jc w:val="left"/>
      <w:textAlignment w:val="baseline"/>
    </w:pPr>
    <w:rPr>
      <w:rFonts w:ascii="Times New Roman" w:hAnsi="Times New Roman" w:cs="Times New Roman"/>
      <w:kern w:val="0"/>
      <w:sz w:val="20"/>
      <w:szCs w:val="20"/>
      <w:lang w:val="x-none" w:eastAsia="en-US"/>
    </w:rPr>
  </w:style>
  <w:style w:type="character" w:customStyle="1" w:styleId="NOChar">
    <w:name w:val="NO Char"/>
    <w:link w:val="NO"/>
    <w:rsid w:val="00AF09A6"/>
    <w:rPr>
      <w:rFonts w:ascii="Times New Roman" w:hAnsi="Times New Roman" w:cs="Times New Roman"/>
      <w:kern w:val="0"/>
      <w:sz w:val="20"/>
      <w:szCs w:val="20"/>
      <w:lang w:val="x-none" w:eastAsia="en-US"/>
    </w:rPr>
  </w:style>
  <w:style w:type="paragraph" w:styleId="a7">
    <w:name w:val="Date"/>
    <w:basedOn w:val="a"/>
    <w:next w:val="a"/>
    <w:link w:val="a8"/>
    <w:uiPriority w:val="99"/>
    <w:semiHidden/>
    <w:unhideWhenUsed/>
    <w:rsid w:val="00862085"/>
    <w:pPr>
      <w:ind w:leftChars="2500" w:left="100"/>
    </w:pPr>
  </w:style>
  <w:style w:type="character" w:customStyle="1" w:styleId="a8">
    <w:name w:val="日期 字符"/>
    <w:basedOn w:val="a0"/>
    <w:link w:val="a7"/>
    <w:uiPriority w:val="99"/>
    <w:semiHidden/>
    <w:rsid w:val="00862085"/>
  </w:style>
  <w:style w:type="paragraph" w:customStyle="1" w:styleId="B1">
    <w:name w:val="B1"/>
    <w:basedOn w:val="a9"/>
    <w:link w:val="B1Char1"/>
    <w:qFormat/>
    <w:rsid w:val="00862085"/>
    <w:pPr>
      <w:widowControl/>
      <w:overflowPunct w:val="0"/>
      <w:autoSpaceDE w:val="0"/>
      <w:autoSpaceDN w:val="0"/>
      <w:adjustRightInd w:val="0"/>
      <w:spacing w:after="180"/>
      <w:ind w:left="568" w:firstLineChars="0" w:hanging="284"/>
      <w:contextualSpacing w:val="0"/>
      <w:jc w:val="left"/>
      <w:textAlignment w:val="baseline"/>
    </w:pPr>
    <w:rPr>
      <w:rFonts w:ascii="Times New Roman" w:hAnsi="Times New Roman" w:cs="Times New Roman"/>
      <w:kern w:val="0"/>
      <w:sz w:val="20"/>
      <w:szCs w:val="20"/>
      <w:lang w:val="en-GB" w:eastAsia="x-none"/>
    </w:rPr>
  </w:style>
  <w:style w:type="character" w:customStyle="1" w:styleId="B1Char1">
    <w:name w:val="B1 Char1"/>
    <w:link w:val="B1"/>
    <w:locked/>
    <w:rsid w:val="00862085"/>
    <w:rPr>
      <w:rFonts w:ascii="Times New Roman" w:hAnsi="Times New Roman" w:cs="Times New Roman"/>
      <w:kern w:val="0"/>
      <w:sz w:val="20"/>
      <w:szCs w:val="20"/>
      <w:lang w:val="en-GB" w:eastAsia="x-none"/>
    </w:rPr>
  </w:style>
  <w:style w:type="paragraph" w:styleId="a9">
    <w:name w:val="List"/>
    <w:basedOn w:val="a"/>
    <w:uiPriority w:val="99"/>
    <w:semiHidden/>
    <w:unhideWhenUsed/>
    <w:rsid w:val="00862085"/>
    <w:pPr>
      <w:ind w:left="200" w:hangingChars="200" w:hanging="200"/>
      <w:contextualSpacing/>
    </w:pPr>
  </w:style>
  <w:style w:type="paragraph" w:customStyle="1" w:styleId="B2">
    <w:name w:val="B2"/>
    <w:basedOn w:val="21"/>
    <w:link w:val="B2Char"/>
    <w:rsid w:val="006A0570"/>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hAnsi="Times New Roman" w:cs="Times New Roman"/>
      <w:kern w:val="0"/>
      <w:sz w:val="20"/>
      <w:szCs w:val="20"/>
      <w:lang w:val="en-GB" w:eastAsia="en-GB"/>
    </w:rPr>
  </w:style>
  <w:style w:type="paragraph" w:customStyle="1" w:styleId="B3">
    <w:name w:val="B3"/>
    <w:basedOn w:val="31"/>
    <w:rsid w:val="006A0570"/>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hAnsi="Times New Roman" w:cs="Times New Roman"/>
      <w:kern w:val="0"/>
      <w:sz w:val="20"/>
      <w:szCs w:val="20"/>
      <w:lang w:val="en-GB" w:eastAsia="en-GB"/>
    </w:rPr>
  </w:style>
  <w:style w:type="character" w:customStyle="1" w:styleId="B1Char">
    <w:name w:val="B1 Char"/>
    <w:rsid w:val="006A0570"/>
    <w:rPr>
      <w:lang w:val="en-GB" w:eastAsia="en-GB" w:bidi="ar-SA"/>
    </w:rPr>
  </w:style>
  <w:style w:type="character" w:customStyle="1" w:styleId="B2Char">
    <w:name w:val="B2 Char"/>
    <w:link w:val="B2"/>
    <w:rsid w:val="006A0570"/>
    <w:rPr>
      <w:rFonts w:ascii="Times New Roman" w:hAnsi="Times New Roman" w:cs="Times New Roman"/>
      <w:kern w:val="0"/>
      <w:sz w:val="20"/>
      <w:szCs w:val="20"/>
      <w:lang w:val="en-GB" w:eastAsia="en-GB"/>
    </w:rPr>
  </w:style>
  <w:style w:type="paragraph" w:styleId="21">
    <w:name w:val="List 2"/>
    <w:basedOn w:val="a"/>
    <w:uiPriority w:val="99"/>
    <w:semiHidden/>
    <w:unhideWhenUsed/>
    <w:rsid w:val="006A0570"/>
    <w:pPr>
      <w:ind w:leftChars="200" w:left="100" w:hangingChars="200" w:hanging="200"/>
      <w:contextualSpacing/>
    </w:pPr>
  </w:style>
  <w:style w:type="paragraph" w:styleId="31">
    <w:name w:val="List 3"/>
    <w:basedOn w:val="a"/>
    <w:uiPriority w:val="99"/>
    <w:semiHidden/>
    <w:unhideWhenUsed/>
    <w:rsid w:val="006A0570"/>
    <w:pPr>
      <w:ind w:leftChars="400" w:left="100" w:hangingChars="200" w:hanging="200"/>
      <w:contextualSpacing/>
    </w:pPr>
  </w:style>
  <w:style w:type="character" w:customStyle="1" w:styleId="10">
    <w:name w:val="标题 1 字符"/>
    <w:basedOn w:val="a0"/>
    <w:link w:val="1"/>
    <w:rsid w:val="006A0570"/>
    <w:rPr>
      <w:rFonts w:ascii="Arial" w:hAnsi="Arial" w:cs="Times New Roman"/>
      <w:kern w:val="0"/>
      <w:sz w:val="36"/>
      <w:szCs w:val="20"/>
      <w:lang w:val="en-GB" w:eastAsia="en-US"/>
    </w:rPr>
  </w:style>
  <w:style w:type="character" w:customStyle="1" w:styleId="30">
    <w:name w:val="标题 3 字符"/>
    <w:basedOn w:val="a0"/>
    <w:link w:val="3"/>
    <w:uiPriority w:val="9"/>
    <w:semiHidden/>
    <w:rsid w:val="00F97126"/>
    <w:rPr>
      <w:b/>
      <w:bCs/>
      <w:sz w:val="32"/>
      <w:szCs w:val="32"/>
    </w:rPr>
  </w:style>
  <w:style w:type="character" w:customStyle="1" w:styleId="20">
    <w:name w:val="标题 2 字符"/>
    <w:basedOn w:val="a0"/>
    <w:link w:val="2"/>
    <w:uiPriority w:val="9"/>
    <w:semiHidden/>
    <w:rsid w:val="00F97126"/>
    <w:rPr>
      <w:rFonts w:asciiTheme="majorHAnsi" w:eastAsiaTheme="majorEastAsia" w:hAnsiTheme="majorHAnsi" w:cstheme="majorBidi"/>
      <w:b/>
      <w:bCs/>
      <w:sz w:val="32"/>
      <w:szCs w:val="32"/>
    </w:rPr>
  </w:style>
  <w:style w:type="paragraph" w:customStyle="1" w:styleId="EditorsNote">
    <w:name w:val="Editor's Note"/>
    <w:aliases w:val="EN,Editor's Noteormal"/>
    <w:basedOn w:val="NO"/>
    <w:link w:val="EditorsNoteCharChar"/>
    <w:qFormat/>
    <w:rsid w:val="00F97126"/>
    <w:pPr>
      <w:overflowPunct/>
      <w:autoSpaceDE/>
      <w:autoSpaceDN/>
      <w:adjustRightInd/>
      <w:textAlignment w:val="auto"/>
    </w:pPr>
    <w:rPr>
      <w:color w:val="FF0000"/>
      <w:lang w:val="en-GB"/>
    </w:rPr>
  </w:style>
  <w:style w:type="paragraph" w:customStyle="1" w:styleId="TH">
    <w:name w:val="TH"/>
    <w:basedOn w:val="a"/>
    <w:link w:val="THChar"/>
    <w:rsid w:val="00F97126"/>
    <w:pPr>
      <w:keepNext/>
      <w:keepLines/>
      <w:widowControl/>
      <w:spacing w:before="60" w:after="180"/>
      <w:jc w:val="center"/>
    </w:pPr>
    <w:rPr>
      <w:rFonts w:ascii="Arial" w:hAnsi="Arial" w:cs="Times New Roman"/>
      <w:b/>
      <w:kern w:val="0"/>
      <w:sz w:val="20"/>
      <w:szCs w:val="20"/>
      <w:lang w:val="en-GB" w:eastAsia="en-US"/>
    </w:rPr>
  </w:style>
  <w:style w:type="paragraph" w:customStyle="1" w:styleId="TF">
    <w:name w:val="TF"/>
    <w:basedOn w:val="TH"/>
    <w:link w:val="TFChar"/>
    <w:rsid w:val="00F97126"/>
    <w:pPr>
      <w:keepNext w:val="0"/>
      <w:spacing w:before="0" w:after="240"/>
    </w:pPr>
  </w:style>
  <w:style w:type="character" w:customStyle="1" w:styleId="THChar">
    <w:name w:val="TH Char"/>
    <w:link w:val="TH"/>
    <w:locked/>
    <w:rsid w:val="00F97126"/>
    <w:rPr>
      <w:rFonts w:ascii="Arial" w:hAnsi="Arial" w:cs="Times New Roman"/>
      <w:b/>
      <w:kern w:val="0"/>
      <w:sz w:val="20"/>
      <w:szCs w:val="20"/>
      <w:lang w:val="en-GB" w:eastAsia="en-US"/>
    </w:rPr>
  </w:style>
  <w:style w:type="character" w:customStyle="1" w:styleId="EditorsNoteCharChar">
    <w:name w:val="Editor's Note Char Char"/>
    <w:link w:val="EditorsNote"/>
    <w:rsid w:val="00F97126"/>
    <w:rPr>
      <w:rFonts w:ascii="Times New Roman" w:hAnsi="Times New Roman" w:cs="Times New Roman"/>
      <w:color w:val="FF0000"/>
      <w:kern w:val="0"/>
      <w:sz w:val="20"/>
      <w:szCs w:val="20"/>
      <w:lang w:val="en-GB" w:eastAsia="en-US"/>
    </w:rPr>
  </w:style>
  <w:style w:type="character" w:customStyle="1" w:styleId="TFChar">
    <w:name w:val="TF Char"/>
    <w:link w:val="TF"/>
    <w:rsid w:val="00F97126"/>
    <w:rPr>
      <w:rFonts w:ascii="Arial" w:hAnsi="Arial" w:cs="Times New Roman"/>
      <w:b/>
      <w:kern w:val="0"/>
      <w:sz w:val="20"/>
      <w:szCs w:val="20"/>
      <w:lang w:val="en-GB" w:eastAsia="en-US"/>
    </w:rPr>
  </w:style>
  <w:style w:type="character" w:customStyle="1" w:styleId="80">
    <w:name w:val="标题 8 字符"/>
    <w:basedOn w:val="a0"/>
    <w:link w:val="8"/>
    <w:uiPriority w:val="9"/>
    <w:semiHidden/>
    <w:rsid w:val="009412A3"/>
    <w:rPr>
      <w:rFonts w:asciiTheme="majorHAnsi" w:eastAsiaTheme="majorEastAsia" w:hAnsiTheme="majorHAnsi" w:cstheme="majorBid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Microsoft_Word_97_-_2003_Document.doc"/><Relationship Id="rId32" Type="http://schemas.openxmlformats.org/officeDocument/2006/relationships/oleObject" Target="embeddings/Microsoft_Word_97_-_2003_Document1.doc"/><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7</TotalTime>
  <Pages>20</Pages>
  <Words>4857</Words>
  <Characters>27685</Characters>
  <Application>Microsoft Office Word</Application>
  <DocSecurity>0</DocSecurity>
  <Lines>230</Lines>
  <Paragraphs>64</Paragraphs>
  <ScaleCrop>false</ScaleCrop>
  <Company/>
  <LinksUpToDate>false</LinksUpToDate>
  <CharactersWithSpaces>32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hao wei</dc:creator>
  <cp:keywords/>
  <dc:description/>
  <cp:lastModifiedBy>chenghao wei</cp:lastModifiedBy>
  <cp:revision>4</cp:revision>
  <dcterms:created xsi:type="dcterms:W3CDTF">2020-02-17T10:48:00Z</dcterms:created>
  <dcterms:modified xsi:type="dcterms:W3CDTF">2020-02-19T15:04:00Z</dcterms:modified>
</cp:coreProperties>
</file>